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0090" w:rsidRPr="005E2E32" w:rsidRDefault="00B40D13" w:rsidP="009D52E6">
      <w:pPr>
        <w:spacing w:before="120" w:line="360" w:lineRule="auto"/>
        <w:jc w:val="center"/>
        <w:rPr>
          <w:rFonts w:asciiTheme="majorHAnsi" w:hAnsiTheme="majorHAnsi" w:cstheme="majorHAnsi"/>
          <w:b/>
          <w:sz w:val="36"/>
          <w:szCs w:val="32"/>
        </w:rPr>
      </w:pPr>
      <w:r w:rsidRPr="00C91BB6">
        <w:rPr>
          <w:noProof/>
          <w:szCs w:val="26"/>
        </w:rPr>
        <w:drawing>
          <wp:inline distT="0" distB="0" distL="0" distR="0" wp14:anchorId="24720FC2" wp14:editId="46D35E1E">
            <wp:extent cx="2579004" cy="1771650"/>
            <wp:effectExtent l="0" t="0" r="0" b="0"/>
            <wp:docPr id="7" name="Picture 7" descr="Image result for viettel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 result for viettel 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729" cy="1795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090" w:rsidRPr="005E2E32" w:rsidRDefault="00EB0090" w:rsidP="00EB0090">
      <w:pPr>
        <w:spacing w:after="120" w:line="312" w:lineRule="auto"/>
        <w:rPr>
          <w:rFonts w:asciiTheme="majorHAnsi" w:hAnsiTheme="majorHAnsi" w:cstheme="majorHAnsi"/>
        </w:rPr>
      </w:pPr>
    </w:p>
    <w:p w:rsidR="00EB0090" w:rsidRPr="005E2E32" w:rsidRDefault="00EB0090" w:rsidP="00EB0090">
      <w:pPr>
        <w:spacing w:after="120" w:line="312" w:lineRule="auto"/>
        <w:rPr>
          <w:rFonts w:asciiTheme="majorHAnsi" w:hAnsiTheme="majorHAnsi" w:cstheme="majorHAnsi"/>
        </w:rPr>
      </w:pPr>
    </w:p>
    <w:p w:rsidR="00EB0090" w:rsidRPr="005E2E32" w:rsidRDefault="002F3166" w:rsidP="00EB0090">
      <w:pPr>
        <w:spacing w:after="120" w:line="312" w:lineRule="auto"/>
        <w:rPr>
          <w:rFonts w:asciiTheme="majorHAnsi" w:hAnsiTheme="majorHAnsi" w:cstheme="majorHAnsi"/>
        </w:rPr>
      </w:pPr>
      <w:r w:rsidRPr="005E2E32">
        <w:rPr>
          <w:rFonts w:asciiTheme="majorHAnsi" w:hAnsiTheme="majorHAnsi" w:cstheme="majorHAnsi"/>
          <w:noProof/>
        </w:rPr>
        <mc:AlternateContent>
          <mc:Choice Requires="wps">
            <w:drawing>
              <wp:anchor distT="0" distB="0" distL="182880" distR="182880" simplePos="0" relativeHeight="251657728" behindDoc="0" locked="0" layoutInCell="1" allowOverlap="1" wp14:anchorId="7A1D0A0B" wp14:editId="47173278">
                <wp:simplePos x="0" y="0"/>
                <wp:positionH relativeFrom="margin">
                  <wp:posOffset>-127000</wp:posOffset>
                </wp:positionH>
                <wp:positionV relativeFrom="page">
                  <wp:posOffset>5238750</wp:posOffset>
                </wp:positionV>
                <wp:extent cx="5741035" cy="570230"/>
                <wp:effectExtent l="0" t="0" r="12065" b="13970"/>
                <wp:wrapSquare wrapText="bothSides"/>
                <wp:docPr id="131" name="Text Box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741035" cy="5702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B040B" w:rsidRPr="005D2BE7" w:rsidRDefault="005B040B" w:rsidP="00EB0090">
                            <w:pPr>
                              <w:pStyle w:val="Tiu"/>
                              <w:spacing w:line="312" w:lineRule="auto"/>
                              <w:ind w:left="0" w:firstLine="0"/>
                              <w:rPr>
                                <w:rFonts w:ascii="Times New Roman" w:hAnsi="Times New Roman"/>
                                <w:color w:val="000000"/>
                                <w:sz w:val="44"/>
                                <w:szCs w:val="4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color w:val="000000"/>
                                <w:sz w:val="44"/>
                                <w:szCs w:val="44"/>
                                <w:lang w:val="en-US"/>
                              </w:rPr>
                              <w:t>TÀI LIỆU VẬN HÀNH SWITCH NEXUS 9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35000</wp14:pctHeight>
                </wp14:sizeRelV>
              </wp:anchor>
            </w:drawing>
          </mc:Choice>
          <mc:Fallback>
            <w:pict>
              <v:shapetype w14:anchorId="7A1D0A0B" id="_x0000_t202" coordsize="21600,21600" o:spt="202" path="m,l,21600r21600,l21600,xe">
                <v:stroke joinstyle="miter"/>
                <v:path gradientshapeok="t" o:connecttype="rect"/>
              </v:shapetype>
              <v:shape id="Text Box 131" o:spid="_x0000_s1026" type="#_x0000_t202" style="position:absolute;margin-left:-10pt;margin-top:412.5pt;width:452.05pt;height:44.9pt;z-index:251657728;visibility:visible;mso-wrap-style:square;mso-width-percent: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" filled="f" stroked="f" strokeweight=".5pt">
                <v:textbox style="mso-fit-shape-to-text:t" inset="0,0,0,0">
                  <w:txbxContent>
                    <w:p w:rsidR="005B040B" w:rsidRPr="005D2BE7" w:rsidRDefault="005B040B" w:rsidP="00EB0090">
                      <w:pPr>
                        <w:pStyle w:val="Tiu"/>
                        <w:spacing w:line="312" w:lineRule="auto"/>
                        <w:ind w:left="0" w:firstLine="0"/>
                        <w:rPr>
                          <w:rFonts w:ascii="Times New Roman" w:hAnsi="Times New Roman"/>
                          <w:color w:val="000000"/>
                          <w:sz w:val="44"/>
                          <w:szCs w:val="4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color w:val="000000"/>
                          <w:sz w:val="44"/>
                          <w:szCs w:val="44"/>
                          <w:lang w:val="en-US"/>
                        </w:rPr>
                        <w:t>TÀI LIỆU VẬN HÀNH SWITCH NEXUS 9K</w:t>
                      </w:r>
                    </w:p>
                  </w:txbxContent>
                </v:textbox>
                <w10:wrap type="square" anchorx="margin" anchory="page"/>
              </v:shape>
            </w:pict>
          </mc:Fallback>
        </mc:AlternateContent>
      </w:r>
      <w:r w:rsidR="00EB0090" w:rsidRPr="005E2E32">
        <w:rPr>
          <w:rFonts w:asciiTheme="majorHAnsi" w:hAnsiTheme="majorHAnsi" w:cstheme="majorHAnsi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id w:val="134397366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2006C" w:rsidRPr="009A68BC" w:rsidRDefault="00A2006C">
          <w:pPr>
            <w:pStyle w:val="uMucluc"/>
            <w:rPr>
              <w:bCs w:val="0"/>
              <w:color w:val="000000" w:themeColor="text1"/>
              <w:sz w:val="26"/>
              <w:szCs w:val="26"/>
            </w:rPr>
          </w:pPr>
          <w:proofErr w:type="spellStart"/>
          <w:r w:rsidRPr="009A68BC">
            <w:rPr>
              <w:bCs w:val="0"/>
              <w:color w:val="000000" w:themeColor="text1"/>
              <w:sz w:val="26"/>
              <w:szCs w:val="26"/>
            </w:rPr>
            <w:t>Mục</w:t>
          </w:r>
          <w:proofErr w:type="spellEnd"/>
          <w:r w:rsidRPr="009A68BC">
            <w:rPr>
              <w:bCs w:val="0"/>
              <w:color w:val="000000" w:themeColor="text1"/>
              <w:sz w:val="26"/>
              <w:szCs w:val="26"/>
            </w:rPr>
            <w:t xml:space="preserve"> </w:t>
          </w:r>
          <w:proofErr w:type="spellStart"/>
          <w:r w:rsidRPr="009A68BC">
            <w:rPr>
              <w:bCs w:val="0"/>
              <w:color w:val="000000" w:themeColor="text1"/>
              <w:sz w:val="26"/>
              <w:szCs w:val="26"/>
            </w:rPr>
            <w:t>Lục</w:t>
          </w:r>
          <w:proofErr w:type="spellEnd"/>
        </w:p>
        <w:p w:rsidR="009A68BC" w:rsidRDefault="00A2006C">
          <w:pPr>
            <w:pStyle w:val="Muclu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A2006C">
            <w:rPr>
              <w:sz w:val="26"/>
              <w:szCs w:val="26"/>
            </w:rPr>
            <w:fldChar w:fldCharType="begin"/>
          </w:r>
          <w:r w:rsidRPr="00A2006C">
            <w:rPr>
              <w:sz w:val="26"/>
              <w:szCs w:val="26"/>
            </w:rPr>
            <w:instrText xml:space="preserve"> TOC \o "1-3" \h \z \u </w:instrText>
          </w:r>
          <w:r w:rsidRPr="00A2006C">
            <w:rPr>
              <w:sz w:val="26"/>
              <w:szCs w:val="26"/>
            </w:rPr>
            <w:fldChar w:fldCharType="separate"/>
          </w:r>
          <w:hyperlink w:anchor="_Toc54205521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I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Hướng dẫn cấu hình các tính năng cơ bản trên switch Nexus 9k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1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3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9A68BC" w:rsidRDefault="0001423A">
          <w:pPr>
            <w:pStyle w:val="Muclu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4205522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II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Cấu hình chi tiết các hệ thống.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2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5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9A68BC" w:rsidRDefault="0001423A">
          <w:pPr>
            <w:pStyle w:val="Mucluc2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4205523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1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Mô hình mạng: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3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5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9A68BC" w:rsidRDefault="0001423A">
          <w:pPr>
            <w:pStyle w:val="Mucluc2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4205524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2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Quy hoạch port, IP, VLAN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4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5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9A68BC" w:rsidRDefault="0001423A">
          <w:pPr>
            <w:pStyle w:val="Mucluc2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4205525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3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Cấu hình chi tiết: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5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6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9A68BC" w:rsidRDefault="0001423A">
          <w:pPr>
            <w:pStyle w:val="Mucluc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4205526" w:history="1"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III.</w:t>
            </w:r>
            <w:r w:rsidR="009A68BC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9A68BC" w:rsidRPr="007F0AC1">
              <w:rPr>
                <w:rStyle w:val="Siuktni"/>
                <w:rFonts w:asciiTheme="majorHAnsi" w:eastAsia="SimHei" w:hAnsiTheme="majorHAnsi" w:cstheme="majorHAnsi"/>
                <w:b/>
                <w:noProof/>
              </w:rPr>
              <w:t>Hướng dẫn nâng cấp NX-OS, backup cấu hình.</w:t>
            </w:r>
            <w:r w:rsidR="009A68BC">
              <w:rPr>
                <w:noProof/>
                <w:webHidden/>
              </w:rPr>
              <w:tab/>
            </w:r>
            <w:r w:rsidR="009A68BC">
              <w:rPr>
                <w:noProof/>
                <w:webHidden/>
              </w:rPr>
              <w:fldChar w:fldCharType="begin"/>
            </w:r>
            <w:r w:rsidR="009A68BC">
              <w:rPr>
                <w:noProof/>
                <w:webHidden/>
              </w:rPr>
              <w:instrText xml:space="preserve"> PAGEREF _Toc54205526 \h </w:instrText>
            </w:r>
            <w:r w:rsidR="009A68BC">
              <w:rPr>
                <w:noProof/>
                <w:webHidden/>
              </w:rPr>
            </w:r>
            <w:r w:rsidR="009A68BC">
              <w:rPr>
                <w:noProof/>
                <w:webHidden/>
              </w:rPr>
              <w:fldChar w:fldCharType="separate"/>
            </w:r>
            <w:r w:rsidR="009A68BC">
              <w:rPr>
                <w:noProof/>
                <w:webHidden/>
              </w:rPr>
              <w:t>30</w:t>
            </w:r>
            <w:r w:rsidR="009A68BC">
              <w:rPr>
                <w:noProof/>
                <w:webHidden/>
              </w:rPr>
              <w:fldChar w:fldCharType="end"/>
            </w:r>
          </w:hyperlink>
        </w:p>
        <w:p w:rsidR="00A2006C" w:rsidRDefault="00A2006C">
          <w:r w:rsidRPr="00A2006C">
            <w:rPr>
              <w:bCs/>
              <w:noProof/>
              <w:sz w:val="26"/>
              <w:szCs w:val="26"/>
            </w:rPr>
            <w:fldChar w:fldCharType="end"/>
          </w:r>
        </w:p>
      </w:sdtContent>
    </w:sdt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A2006C" w:rsidRDefault="00A2006C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</w:p>
    <w:p w:rsidR="0025063E" w:rsidRPr="005E2E32" w:rsidRDefault="005E2E32" w:rsidP="00281725">
      <w:pPr>
        <w:spacing w:before="120"/>
        <w:jc w:val="center"/>
        <w:rPr>
          <w:rFonts w:asciiTheme="majorHAnsi" w:hAnsiTheme="majorHAnsi" w:cstheme="majorHAnsi"/>
          <w:b/>
          <w:sz w:val="36"/>
          <w:szCs w:val="32"/>
        </w:rPr>
      </w:pPr>
      <w:r w:rsidRPr="005E2E32">
        <w:rPr>
          <w:rFonts w:asciiTheme="majorHAnsi" w:hAnsiTheme="majorHAnsi" w:cstheme="majorHAnsi"/>
          <w:b/>
          <w:sz w:val="36"/>
          <w:szCs w:val="32"/>
        </w:rPr>
        <w:lastRenderedPageBreak/>
        <w:t xml:space="preserve">TÀI LIỆU VẬN HÀNH SWITCH NEXUS </w:t>
      </w:r>
      <w:r w:rsidR="00A64F7D">
        <w:rPr>
          <w:rFonts w:asciiTheme="majorHAnsi" w:hAnsiTheme="majorHAnsi" w:cstheme="majorHAnsi"/>
          <w:b/>
          <w:sz w:val="36"/>
          <w:szCs w:val="32"/>
        </w:rPr>
        <w:t>9</w:t>
      </w:r>
      <w:r w:rsidRPr="005E2E32">
        <w:rPr>
          <w:rFonts w:asciiTheme="majorHAnsi" w:hAnsiTheme="majorHAnsi" w:cstheme="majorHAnsi"/>
          <w:b/>
          <w:sz w:val="36"/>
          <w:szCs w:val="32"/>
        </w:rPr>
        <w:t>K</w:t>
      </w:r>
    </w:p>
    <w:p w:rsidR="005E2E32" w:rsidRPr="005E2E32" w:rsidRDefault="005E2E32" w:rsidP="005E2E32">
      <w:pPr>
        <w:spacing w:line="360" w:lineRule="auto"/>
        <w:jc w:val="both"/>
        <w:rPr>
          <w:rFonts w:asciiTheme="majorHAnsi" w:hAnsiTheme="majorHAnsi" w:cstheme="majorHAnsi"/>
          <w:b/>
        </w:rPr>
      </w:pPr>
    </w:p>
    <w:p w:rsidR="005E2E32" w:rsidRPr="005E2E32" w:rsidRDefault="005E2E32" w:rsidP="00A2006C">
      <w:pPr>
        <w:pStyle w:val="oancuaDanhsach"/>
        <w:numPr>
          <w:ilvl w:val="0"/>
          <w:numId w:val="21"/>
        </w:numPr>
        <w:spacing w:line="360" w:lineRule="auto"/>
        <w:jc w:val="both"/>
        <w:outlineLvl w:val="0"/>
        <w:rPr>
          <w:rFonts w:asciiTheme="majorHAnsi" w:hAnsiTheme="majorHAnsi" w:cstheme="majorHAnsi"/>
          <w:b/>
          <w:sz w:val="26"/>
          <w:szCs w:val="26"/>
        </w:rPr>
      </w:pPr>
      <w:bookmarkStart w:id="0" w:name="_Toc54205521"/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Hướng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dẫn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các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tính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năng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cơ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bản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5E2E32">
        <w:rPr>
          <w:rFonts w:asciiTheme="majorHAnsi" w:hAnsiTheme="majorHAnsi" w:cstheme="majorHAnsi"/>
          <w:b/>
          <w:sz w:val="26"/>
          <w:szCs w:val="26"/>
        </w:rPr>
        <w:t>trên</w:t>
      </w:r>
      <w:proofErr w:type="spellEnd"/>
      <w:r w:rsidRPr="005E2E32">
        <w:rPr>
          <w:rFonts w:asciiTheme="majorHAnsi" w:hAnsiTheme="majorHAnsi" w:cstheme="majorHAnsi"/>
          <w:b/>
          <w:sz w:val="26"/>
          <w:szCs w:val="26"/>
        </w:rPr>
        <w:t xml:space="preserve"> switch Nexus </w:t>
      </w:r>
      <w:r w:rsidR="00A64F7D">
        <w:rPr>
          <w:rFonts w:asciiTheme="majorHAnsi" w:hAnsiTheme="majorHAnsi" w:cstheme="majorHAnsi"/>
          <w:b/>
          <w:sz w:val="26"/>
          <w:szCs w:val="26"/>
        </w:rPr>
        <w:t>9</w:t>
      </w:r>
      <w:r w:rsidRPr="005E2E32">
        <w:rPr>
          <w:rFonts w:asciiTheme="majorHAnsi" w:hAnsiTheme="majorHAnsi" w:cstheme="majorHAnsi"/>
          <w:b/>
          <w:sz w:val="26"/>
          <w:szCs w:val="26"/>
        </w:rPr>
        <w:t>k</w:t>
      </w:r>
      <w:bookmarkEnd w:id="0"/>
    </w:p>
    <w:p w:rsidR="005B3EA4" w:rsidRPr="005E2E32" w:rsidRDefault="005B3EA4" w:rsidP="00AF0D36">
      <w:pPr>
        <w:rPr>
          <w:rFonts w:asciiTheme="majorHAnsi" w:hAnsiTheme="majorHAnsi" w:cstheme="majorHAnsi"/>
          <w:b/>
          <w:sz w:val="26"/>
          <w:szCs w:val="26"/>
        </w:rPr>
      </w:pPr>
    </w:p>
    <w:p w:rsidR="005B3EA4" w:rsidRDefault="00FC1BE8" w:rsidP="00FC1BE8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host name:</w:t>
      </w:r>
    </w:p>
    <w:p w:rsidR="00FC1BE8" w:rsidRPr="00FC1BE8" w:rsidRDefault="00FC1BE8" w:rsidP="00FC1BE8">
      <w:pPr>
        <w:rPr>
          <w:i/>
        </w:rPr>
      </w:pPr>
      <w:r w:rsidRPr="00FC1BE8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Switch(config)#Hostname </w:t>
      </w: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[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tên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thiết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bị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]</w:t>
      </w:r>
    </w:p>
    <w:p w:rsidR="00FC1BE8" w:rsidRPr="00FC1BE8" w:rsidRDefault="00FC1BE8" w:rsidP="00FC1BE8">
      <w:pPr>
        <w:rPr>
          <w:rFonts w:asciiTheme="majorHAnsi" w:eastAsia="Calibri" w:hAnsiTheme="majorHAnsi" w:cstheme="majorHAnsi"/>
          <w:b/>
          <w:sz w:val="26"/>
          <w:szCs w:val="26"/>
        </w:rPr>
      </w:pPr>
      <w:proofErr w:type="spellStart"/>
      <w:r w:rsidRPr="00FC1BE8">
        <w:rPr>
          <w:rFonts w:asciiTheme="majorHAnsi" w:eastAsia="Calibri" w:hAnsiTheme="majorHAnsi" w:cstheme="majorHAnsi"/>
          <w:b/>
          <w:sz w:val="26"/>
          <w:szCs w:val="26"/>
        </w:rPr>
        <w:t>Ví</w:t>
      </w:r>
      <w:proofErr w:type="spellEnd"/>
      <w:r w:rsidRPr="00FC1BE8">
        <w:rPr>
          <w:rFonts w:asciiTheme="majorHAnsi" w:eastAsia="Calibri" w:hAnsiTheme="majorHAnsi" w:cstheme="majorHAnsi"/>
          <w:b/>
          <w:sz w:val="26"/>
          <w:szCs w:val="26"/>
        </w:rPr>
        <w:t xml:space="preserve"> </w:t>
      </w:r>
      <w:proofErr w:type="spellStart"/>
      <w:r w:rsidRPr="00FC1BE8">
        <w:rPr>
          <w:rFonts w:asciiTheme="majorHAnsi" w:eastAsia="Calibri" w:hAnsiTheme="majorHAnsi" w:cstheme="majorHAnsi"/>
          <w:b/>
          <w:sz w:val="26"/>
          <w:szCs w:val="26"/>
        </w:rPr>
        <w:t>dụ</w:t>
      </w:r>
      <w:proofErr w:type="spellEnd"/>
      <w:r w:rsidRPr="00FC1BE8">
        <w:rPr>
          <w:rFonts w:asciiTheme="majorHAnsi" w:eastAsia="Calibri" w:hAnsiTheme="majorHAnsi" w:cstheme="majorHAnsi"/>
          <w:b/>
          <w:sz w:val="26"/>
          <w:szCs w:val="26"/>
        </w:rPr>
        <w:t>:</w:t>
      </w:r>
    </w:p>
    <w:p w:rsidR="00FC1BE8" w:rsidRPr="008C1251" w:rsidRDefault="00FC1BE8" w:rsidP="00FC1BE8">
      <w:pPr>
        <w:rPr>
          <w:i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Switch(config)#</w:t>
      </w:r>
      <w:r w:rsidRPr="008C1251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Hostname </w:t>
      </w:r>
      <w:r w:rsidR="00A64F7D"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IETTELLAB.4G.SW.GOM.01</w:t>
      </w:r>
    </w:p>
    <w:p w:rsidR="00FC1BE8" w:rsidRPr="00FC1BE8" w:rsidRDefault="00FC1BE8" w:rsidP="00FC1BE8">
      <w:pPr>
        <w:pStyle w:val="oancuaDanhsach"/>
        <w:rPr>
          <w:rFonts w:asciiTheme="majorHAnsi" w:hAnsiTheme="majorHAnsi" w:cstheme="majorHAnsi"/>
          <w:b/>
          <w:sz w:val="26"/>
          <w:szCs w:val="26"/>
        </w:rPr>
      </w:pPr>
    </w:p>
    <w:p w:rsidR="005B3EA4" w:rsidRDefault="00FC1BE8" w:rsidP="00FC1BE8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>
        <w:rPr>
          <w:rFonts w:asciiTheme="majorHAnsi" w:hAnsiTheme="majorHAnsi" w:cstheme="majorHAnsi"/>
          <w:b/>
          <w:sz w:val="26"/>
          <w:szCs w:val="26"/>
        </w:rPr>
        <w:t>Kích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hoạt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các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tính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năng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cần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dùng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trên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thiết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bị</w:t>
      </w:r>
      <w:proofErr w:type="spellEnd"/>
    </w:p>
    <w:p w:rsidR="00FC1BE8" w:rsidRDefault="00971D19" w:rsidP="00FC1BE8">
      <w:pPr>
        <w:pStyle w:val="oancuaDanhsach"/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</w:t>
      </w: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[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tính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năng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cần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dùng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]</w:t>
      </w:r>
    </w:p>
    <w:p w:rsidR="00971D19" w:rsidRPr="00971D19" w:rsidRDefault="00971D19" w:rsidP="00971D19">
      <w:pPr>
        <w:rPr>
          <w:rFonts w:asciiTheme="majorHAnsi" w:eastAsia="Calibri" w:hAnsiTheme="majorHAnsi" w:cstheme="majorHAnsi"/>
          <w:b/>
          <w:sz w:val="26"/>
          <w:szCs w:val="26"/>
        </w:rPr>
      </w:pPr>
      <w:proofErr w:type="spellStart"/>
      <w:r w:rsidRPr="00971D19">
        <w:rPr>
          <w:rFonts w:asciiTheme="majorHAnsi" w:eastAsia="Calibri" w:hAnsiTheme="majorHAnsi" w:cstheme="majorHAnsi"/>
          <w:b/>
          <w:sz w:val="26"/>
          <w:szCs w:val="26"/>
        </w:rPr>
        <w:t>Ví</w:t>
      </w:r>
      <w:proofErr w:type="spellEnd"/>
      <w:r w:rsidRPr="00971D19">
        <w:rPr>
          <w:rFonts w:asciiTheme="majorHAnsi" w:eastAsia="Calibri" w:hAnsiTheme="majorHAnsi" w:cstheme="majorHAnsi"/>
          <w:b/>
          <w:sz w:val="26"/>
          <w:szCs w:val="26"/>
        </w:rPr>
        <w:t xml:space="preserve"> </w:t>
      </w:r>
      <w:proofErr w:type="spellStart"/>
      <w:r w:rsidRPr="00971D19">
        <w:rPr>
          <w:rFonts w:asciiTheme="majorHAnsi" w:eastAsia="Calibri" w:hAnsiTheme="majorHAnsi" w:cstheme="majorHAnsi"/>
          <w:b/>
          <w:sz w:val="26"/>
          <w:szCs w:val="26"/>
        </w:rPr>
        <w:t>dụ</w:t>
      </w:r>
      <w:proofErr w:type="spellEnd"/>
      <w:r w:rsidRPr="00971D19">
        <w:rPr>
          <w:rFonts w:asciiTheme="majorHAnsi" w:eastAsia="Calibri" w:hAnsiTheme="majorHAnsi" w:cstheme="majorHAnsi"/>
          <w:b/>
          <w:sz w:val="26"/>
          <w:szCs w:val="26"/>
        </w:rPr>
        <w:t>:</w:t>
      </w:r>
    </w:p>
    <w:p w:rsidR="00971D19" w:rsidRPr="00DB344E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interface-</w:t>
      </w:r>
      <w:proofErr w:type="spellStart"/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lan</w:t>
      </w:r>
      <w:proofErr w:type="spellEnd"/>
    </w:p>
    <w:p w:rsidR="00971D19" w:rsidRPr="00DB344E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LACP</w:t>
      </w:r>
    </w:p>
    <w:p w:rsidR="00971D19" w:rsidRPr="00DB344E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OSPF</w:t>
      </w:r>
    </w:p>
    <w:p w:rsidR="00971D19" w:rsidRPr="00DB344E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VPC</w:t>
      </w:r>
    </w:p>
    <w:p w:rsidR="00971D19" w:rsidRPr="00DB344E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VRRP</w:t>
      </w:r>
    </w:p>
    <w:p w:rsidR="00971D19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SSH</w:t>
      </w:r>
    </w:p>
    <w:p w:rsidR="00971D19" w:rsidRDefault="00971D19" w:rsidP="00971D1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</w:t>
      </w: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VTP</w:t>
      </w:r>
    </w:p>
    <w:p w:rsidR="00971D19" w:rsidRPr="00FC1BE8" w:rsidRDefault="003A65C9" w:rsidP="003A65C9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3A65C9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3A65C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3A65C9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3A65C9">
        <w:rPr>
          <w:rFonts w:asciiTheme="majorHAnsi" w:hAnsiTheme="majorHAnsi" w:cstheme="majorHAnsi"/>
          <w:b/>
          <w:sz w:val="26"/>
          <w:szCs w:val="26"/>
        </w:rPr>
        <w:t xml:space="preserve"> time out SSH</w:t>
      </w:r>
    </w:p>
    <w:p w:rsidR="003A65C9" w:rsidRPr="003A65C9" w:rsidRDefault="003A65C9" w:rsidP="003A65C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3A65C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line console</w:t>
      </w:r>
    </w:p>
    <w:p w:rsidR="003A65C9" w:rsidRPr="003A65C9" w:rsidRDefault="003A65C9" w:rsidP="003A65C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3A65C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line </w:t>
      </w:r>
      <w:proofErr w:type="spellStart"/>
      <w:r w:rsidRPr="003A65C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ty</w:t>
      </w:r>
      <w:proofErr w:type="spellEnd"/>
    </w:p>
    <w:p w:rsidR="005B3EA4" w:rsidRPr="003A65C9" w:rsidRDefault="003A65C9" w:rsidP="003A65C9">
      <w:pPr>
        <w:rPr>
          <w:rFonts w:asciiTheme="majorHAnsi" w:hAnsiTheme="majorHAnsi" w:cstheme="majorHAnsi"/>
          <w:b/>
          <w:sz w:val="26"/>
          <w:szCs w:val="26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3A65C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exec-timeout 90</w:t>
      </w:r>
    </w:p>
    <w:p w:rsidR="005B3EA4" w:rsidRDefault="003A65C9" w:rsidP="003A65C9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tạo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r w:rsidRPr="003A65C9">
        <w:rPr>
          <w:rFonts w:asciiTheme="majorHAnsi" w:hAnsiTheme="majorHAnsi" w:cstheme="majorHAnsi"/>
          <w:b/>
          <w:sz w:val="26"/>
          <w:szCs w:val="26"/>
        </w:rPr>
        <w:t>account admin</w:t>
      </w:r>
    </w:p>
    <w:p w:rsidR="003A65C9" w:rsidRDefault="003A65C9" w:rsidP="003A65C9">
      <w:pP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</w:pPr>
      <w:r w:rsidRPr="003A65C9">
        <w:rPr>
          <w:rFonts w:ascii="Courier New" w:hAnsi="Courier New" w:cs="Courier New"/>
          <w:b/>
          <w:bCs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username</w:t>
      </w:r>
      <w:r w:rsidRPr="003A65C9">
        <w:rPr>
          <w:rStyle w:val="apple-converted-space"/>
          <w:rFonts w:ascii="Courier New" w:hAnsi="Courier New" w:cs="Courier New"/>
          <w:color w:val="000000" w:themeColor="text1"/>
          <w:sz w:val="19"/>
          <w:szCs w:val="19"/>
          <w:shd w:val="clear" w:color="auto" w:fill="FFFFFF"/>
        </w:rPr>
        <w:t> </w:t>
      </w:r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[</w:t>
      </w:r>
      <w:proofErr w:type="spellStart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tên</w:t>
      </w:r>
      <w:proofErr w:type="spellEnd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tài</w:t>
      </w:r>
      <w:proofErr w:type="spellEnd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khoản</w:t>
      </w:r>
      <w:proofErr w:type="spellEnd"/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 xml:space="preserve"> account]</w:t>
      </w:r>
      <w:r w:rsidRPr="003A65C9">
        <w:rPr>
          <w:rStyle w:val="apple-converted-space"/>
          <w:rFonts w:ascii="Courier New" w:hAnsi="Courier New" w:cs="Courier New"/>
          <w:color w:val="000000" w:themeColor="text1"/>
          <w:sz w:val="19"/>
          <w:szCs w:val="19"/>
          <w:shd w:val="clear" w:color="auto" w:fill="FFFFFF"/>
        </w:rPr>
        <w:t> </w:t>
      </w:r>
      <w:r w:rsidRPr="003A65C9">
        <w:rPr>
          <w:rFonts w:ascii="Courier New" w:hAnsi="Courier New" w:cs="Courier New"/>
          <w:b/>
          <w:bCs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password</w:t>
      </w:r>
      <w:r w:rsidRPr="003A65C9">
        <w:rPr>
          <w:rStyle w:val="apple-converted-space"/>
          <w:rFonts w:ascii="Courier New" w:hAnsi="Courier New" w:cs="Courier New"/>
          <w:color w:val="000000" w:themeColor="text1"/>
          <w:sz w:val="19"/>
          <w:szCs w:val="19"/>
          <w:shd w:val="clear" w:color="auto" w:fill="FFFFFF"/>
        </w:rPr>
        <w:t> </w:t>
      </w:r>
      <w:r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>[password]</w:t>
      </w:r>
      <w:r w:rsidRPr="003A65C9">
        <w:rPr>
          <w:rStyle w:val="Nhnmanh"/>
          <w:rFonts w:ascii="Courier New" w:hAnsi="Courier New" w:cs="Courier New"/>
          <w:color w:val="000000" w:themeColor="text1"/>
          <w:sz w:val="19"/>
          <w:szCs w:val="19"/>
          <w:bdr w:val="none" w:sz="0" w:space="0" w:color="auto" w:frame="1"/>
          <w:shd w:val="clear" w:color="auto" w:fill="FFFFFF"/>
        </w:rPr>
        <w:t xml:space="preserve"> role network-admin</w:t>
      </w:r>
    </w:p>
    <w:p w:rsidR="003A65C9" w:rsidRDefault="003A65C9" w:rsidP="003A65C9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3A65C9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3A65C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3A65C9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3A65C9">
        <w:rPr>
          <w:rFonts w:asciiTheme="majorHAnsi" w:hAnsiTheme="majorHAnsi" w:cstheme="majorHAnsi"/>
          <w:b/>
          <w:sz w:val="26"/>
          <w:szCs w:val="26"/>
        </w:rPr>
        <w:t xml:space="preserve"> description </w:t>
      </w:r>
      <w:proofErr w:type="spellStart"/>
      <w:r w:rsidRPr="003A65C9">
        <w:rPr>
          <w:rFonts w:asciiTheme="majorHAnsi" w:hAnsiTheme="majorHAnsi" w:cstheme="majorHAnsi"/>
          <w:b/>
          <w:sz w:val="26"/>
          <w:szCs w:val="26"/>
        </w:rPr>
        <w:t>trên</w:t>
      </w:r>
      <w:proofErr w:type="spellEnd"/>
      <w:r w:rsidRPr="003A65C9">
        <w:rPr>
          <w:rFonts w:asciiTheme="majorHAnsi" w:hAnsiTheme="majorHAnsi" w:cstheme="majorHAnsi"/>
          <w:b/>
          <w:sz w:val="26"/>
          <w:szCs w:val="26"/>
        </w:rPr>
        <w:t xml:space="preserve"> Interface</w:t>
      </w:r>
    </w:p>
    <w:p w:rsidR="003A65C9" w:rsidRPr="00AD3875" w:rsidRDefault="003A65C9" w:rsidP="003A65C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D3875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Interface </w:t>
      </w:r>
      <w:r w:rsidR="008A0071"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-type slot/port</w:t>
      </w:r>
    </w:p>
    <w:p w:rsidR="003A65C9" w:rsidRPr="00AD3875" w:rsidRDefault="003A65C9" w:rsidP="003A65C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D3875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Description</w:t>
      </w:r>
    </w:p>
    <w:p w:rsidR="003A65C9" w:rsidRDefault="003A65C9" w:rsidP="003A65C9">
      <w:pPr>
        <w:rPr>
          <w:rFonts w:asciiTheme="majorHAnsi" w:hAnsiTheme="majorHAnsi" w:cstheme="majorHAnsi"/>
          <w:b/>
          <w:sz w:val="26"/>
          <w:szCs w:val="26"/>
        </w:rPr>
      </w:pPr>
    </w:p>
    <w:p w:rsidR="00AD3875" w:rsidRDefault="00AD3875" w:rsidP="003A65C9">
      <w:pPr>
        <w:rPr>
          <w:rFonts w:asciiTheme="majorHAnsi" w:hAnsiTheme="majorHAnsi" w:cstheme="majorHAnsi"/>
          <w:b/>
          <w:sz w:val="26"/>
          <w:szCs w:val="26"/>
        </w:rPr>
      </w:pPr>
      <w:proofErr w:type="spellStart"/>
      <w:r>
        <w:rPr>
          <w:rFonts w:asciiTheme="majorHAnsi" w:hAnsiTheme="majorHAnsi" w:cstheme="majorHAnsi"/>
          <w:b/>
          <w:sz w:val="26"/>
          <w:szCs w:val="26"/>
        </w:rPr>
        <w:t>Ví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>
        <w:rPr>
          <w:rFonts w:asciiTheme="majorHAnsi" w:hAnsiTheme="majorHAnsi" w:cstheme="majorHAnsi"/>
          <w:b/>
          <w:sz w:val="26"/>
          <w:szCs w:val="26"/>
        </w:rPr>
        <w:t>dụ</w:t>
      </w:r>
      <w:proofErr w:type="spellEnd"/>
      <w:r>
        <w:rPr>
          <w:rFonts w:asciiTheme="majorHAnsi" w:hAnsiTheme="majorHAnsi" w:cstheme="majorHAnsi"/>
          <w:b/>
          <w:sz w:val="26"/>
          <w:szCs w:val="26"/>
        </w:rPr>
        <w:t>:</w:t>
      </w:r>
    </w:p>
    <w:p w:rsidR="00AD3875" w:rsidRPr="00AD3875" w:rsidRDefault="00AD3875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D3875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 ethernet 1/</w:t>
      </w:r>
      <w:r w:rsid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1</w:t>
      </w:r>
    </w:p>
    <w:p w:rsidR="00AD3875" w:rsidRPr="00AD3875" w:rsidRDefault="00A64F7D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description "Connect_VIETTELLAB.4</w:t>
      </w:r>
      <w:proofErr w:type="gramStart"/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G.OCS</w:t>
      </w:r>
      <w:proofErr w:type="gramEnd"/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03_enp24s0f0"</w:t>
      </w:r>
    </w:p>
    <w:p w:rsidR="00AD3875" w:rsidRPr="00AD3875" w:rsidRDefault="00AD3875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AD3875" w:rsidRPr="00AD3875" w:rsidRDefault="00AD3875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D3875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 ethernet 1/</w:t>
      </w:r>
      <w:r w:rsid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2</w:t>
      </w:r>
    </w:p>
    <w:p w:rsidR="00AD3875" w:rsidRDefault="00A64F7D" w:rsidP="003A65C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description "Connect_VIETTELLAB.4</w:t>
      </w:r>
      <w:proofErr w:type="gramStart"/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G.OCS</w:t>
      </w:r>
      <w:proofErr w:type="gramEnd"/>
      <w:r w:rsidRPr="00A64F7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03_enp24s0f2"</w:t>
      </w:r>
    </w:p>
    <w:p w:rsidR="00A64F7D" w:rsidRPr="003A65C9" w:rsidRDefault="00A64F7D" w:rsidP="003A65C9">
      <w:pPr>
        <w:rPr>
          <w:rFonts w:asciiTheme="majorHAnsi" w:hAnsiTheme="majorHAnsi" w:cstheme="majorHAnsi"/>
          <w:b/>
          <w:sz w:val="26"/>
          <w:szCs w:val="26"/>
        </w:rPr>
      </w:pPr>
    </w:p>
    <w:p w:rsidR="005B3EA4" w:rsidRPr="00AD3875" w:rsidRDefault="00AD3875" w:rsidP="00AD3875">
      <w:pPr>
        <w:pStyle w:val="oancuaDanhsach"/>
        <w:numPr>
          <w:ilvl w:val="0"/>
          <w:numId w:val="22"/>
        </w:numPr>
        <w:rPr>
          <w:rFonts w:asciiTheme="majorHAnsi" w:eastAsia="Times New Roman" w:hAnsiTheme="majorHAnsi" w:cstheme="majorHAnsi"/>
          <w:b/>
          <w:sz w:val="26"/>
          <w:szCs w:val="26"/>
        </w:rPr>
      </w:pPr>
      <w:proofErr w:type="spellStart"/>
      <w:r w:rsidRPr="00AD3875">
        <w:rPr>
          <w:rFonts w:asciiTheme="majorHAnsi" w:eastAsia="Times New Roman" w:hAnsiTheme="majorHAnsi" w:cstheme="majorHAnsi"/>
          <w:b/>
          <w:sz w:val="26"/>
          <w:szCs w:val="26"/>
        </w:rPr>
        <w:t>Cấu</w:t>
      </w:r>
      <w:proofErr w:type="spellEnd"/>
      <w:r w:rsidRPr="00AD3875">
        <w:rPr>
          <w:rFonts w:asciiTheme="majorHAnsi" w:eastAsia="Times New Roman" w:hAnsiTheme="majorHAnsi" w:cstheme="majorHAnsi"/>
          <w:b/>
          <w:sz w:val="26"/>
          <w:szCs w:val="26"/>
        </w:rPr>
        <w:t xml:space="preserve"> </w:t>
      </w:r>
      <w:proofErr w:type="spellStart"/>
      <w:r w:rsidRPr="00AD3875">
        <w:rPr>
          <w:rFonts w:asciiTheme="majorHAnsi" w:eastAsia="Times New Roman" w:hAnsiTheme="majorHAnsi" w:cstheme="majorHAnsi"/>
          <w:b/>
          <w:sz w:val="26"/>
          <w:szCs w:val="26"/>
        </w:rPr>
        <w:t>hình</w:t>
      </w:r>
      <w:proofErr w:type="spellEnd"/>
      <w:r w:rsidRPr="00AD3875">
        <w:rPr>
          <w:rFonts w:asciiTheme="majorHAnsi" w:eastAsia="Times New Roman" w:hAnsiTheme="majorHAnsi" w:cstheme="majorHAnsi"/>
          <w:b/>
          <w:sz w:val="26"/>
          <w:szCs w:val="26"/>
        </w:rPr>
        <w:t xml:space="preserve"> </w:t>
      </w:r>
      <w:proofErr w:type="spellStart"/>
      <w:r w:rsidRPr="00AD3875">
        <w:rPr>
          <w:rFonts w:asciiTheme="majorHAnsi" w:eastAsia="Times New Roman" w:hAnsiTheme="majorHAnsi" w:cstheme="majorHAnsi"/>
          <w:b/>
          <w:sz w:val="26"/>
          <w:szCs w:val="26"/>
        </w:rPr>
        <w:t>Vlan</w:t>
      </w:r>
      <w:proofErr w:type="spellEnd"/>
    </w:p>
    <w:p w:rsidR="00AD3875" w:rsidRDefault="00AD3875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Theme="majorHAnsi" w:hAnsiTheme="majorHAnsi" w:cstheme="majorHAnsi"/>
        </w:rPr>
        <w:t>#</w:t>
      </w:r>
      <w:r w:rsidRPr="00AD3875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lan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[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lan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ID]</w:t>
      </w:r>
    </w:p>
    <w:p w:rsidR="00AD3875" w:rsidRPr="00AD3875" w:rsidRDefault="00AD3875" w:rsidP="00AD3875">
      <w:p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D3875">
        <w:rPr>
          <w:rFonts w:asciiTheme="majorHAnsi" w:hAnsiTheme="majorHAnsi" w:cstheme="majorHAnsi"/>
          <w:b/>
          <w:sz w:val="26"/>
          <w:szCs w:val="26"/>
        </w:rPr>
        <w:t>Ví</w:t>
      </w:r>
      <w:proofErr w:type="spellEnd"/>
      <w:r w:rsidRPr="00AD387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D3875">
        <w:rPr>
          <w:rFonts w:asciiTheme="majorHAnsi" w:hAnsiTheme="majorHAnsi" w:cstheme="majorHAnsi"/>
          <w:b/>
          <w:sz w:val="26"/>
          <w:szCs w:val="26"/>
        </w:rPr>
        <w:t>dụ</w:t>
      </w:r>
      <w:proofErr w:type="spellEnd"/>
      <w:r w:rsidRPr="00AD3875">
        <w:rPr>
          <w:rFonts w:asciiTheme="majorHAnsi" w:hAnsiTheme="majorHAnsi" w:cstheme="majorHAnsi"/>
          <w:b/>
          <w:sz w:val="26"/>
          <w:szCs w:val="26"/>
        </w:rPr>
        <w:t>:</w:t>
      </w:r>
    </w:p>
    <w:p w:rsidR="00AD3875" w:rsidRDefault="00AD3875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lan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200</w:t>
      </w:r>
    </w:p>
    <w:p w:rsidR="00547F5C" w:rsidRPr="0066752C" w:rsidRDefault="00547F5C" w:rsidP="00AD3875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AD3875" w:rsidRPr="002F30CF" w:rsidRDefault="000C3BBC" w:rsidP="002F30CF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2F30CF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2F30CF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F30CF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2F30CF">
        <w:rPr>
          <w:rFonts w:asciiTheme="majorHAnsi" w:hAnsiTheme="majorHAnsi" w:cstheme="majorHAnsi"/>
          <w:b/>
          <w:sz w:val="26"/>
          <w:szCs w:val="26"/>
        </w:rPr>
        <w:t xml:space="preserve"> LACP port-channel</w:t>
      </w:r>
    </w:p>
    <w:p w:rsidR="00547F5C" w:rsidRPr="00DB344E" w:rsidRDefault="00547F5C" w:rsidP="00547F5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LACP</w:t>
      </w:r>
    </w:p>
    <w:p w:rsidR="000C3BBC" w:rsidRPr="00547F5C" w:rsidRDefault="00547F5C" w:rsidP="00547F5C">
      <w:pPr>
        <w:rPr>
          <w:rFonts w:asciiTheme="majorHAnsi" w:hAnsiTheme="majorHAnsi" w:cstheme="majorHAnsi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bdr w:val="none" w:sz="0" w:space="0" w:color="auto" w:frame="1"/>
          <w:shd w:val="clear" w:color="auto" w:fill="FFFFFF"/>
        </w:rPr>
        <w:t>#</w:t>
      </w:r>
      <w:r w:rsidRPr="002F30CF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 port-channel</w:t>
      </w:r>
      <w:r w:rsidRPr="002F30CF">
        <w:rPr>
          <w:b/>
          <w:bCs/>
          <w:color w:val="525252"/>
          <w:sz w:val="19"/>
          <w:szCs w:val="19"/>
          <w:bdr w:val="none" w:sz="0" w:space="0" w:color="auto" w:frame="1"/>
        </w:rPr>
        <w:t> </w:t>
      </w:r>
      <w:r w:rsidRPr="002F30CF">
        <w:rPr>
          <w:b/>
          <w:bCs/>
          <w:i/>
          <w:iCs/>
          <w:color w:val="525252"/>
          <w:sz w:val="19"/>
          <w:szCs w:val="19"/>
        </w:rPr>
        <w:t>channel-number</w:t>
      </w:r>
    </w:p>
    <w:p w:rsidR="00E256B8" w:rsidRPr="002F30CF" w:rsidRDefault="002F30CF" w:rsidP="002F30CF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2F30CF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2F30CF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F30CF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2F30CF">
        <w:rPr>
          <w:rFonts w:asciiTheme="majorHAnsi" w:hAnsiTheme="majorHAnsi" w:cstheme="majorHAnsi"/>
          <w:b/>
          <w:sz w:val="26"/>
          <w:szCs w:val="26"/>
        </w:rPr>
        <w:t xml:space="preserve"> trunk</w:t>
      </w:r>
    </w:p>
    <w:p w:rsidR="008A0071" w:rsidRDefault="002F30CF" w:rsidP="008A0071">
      <w:pPr>
        <w:ind w:left="360"/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int </w:t>
      </w:r>
      <w:r w:rsidR="008A0071"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-type slot/port</w:t>
      </w:r>
    </w:p>
    <w:p w:rsidR="002F30CF" w:rsidRPr="0035512D" w:rsidRDefault="002F30CF" w:rsidP="008A0071">
      <w:pPr>
        <w:ind w:left="360"/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 </w:t>
      </w:r>
      <w:r w:rsidRPr="0035512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switchport mode trunk</w:t>
      </w:r>
    </w:p>
    <w:p w:rsidR="002F30CF" w:rsidRPr="007A1EA3" w:rsidRDefault="007A1EA3" w:rsidP="007A1EA3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7A1EA3">
        <w:rPr>
          <w:rFonts w:asciiTheme="majorHAnsi" w:hAnsiTheme="majorHAnsi" w:cstheme="majorHAnsi"/>
          <w:b/>
          <w:sz w:val="26"/>
          <w:szCs w:val="26"/>
        </w:rPr>
        <w:lastRenderedPageBreak/>
        <w:t>Cấu</w:t>
      </w:r>
      <w:proofErr w:type="spellEnd"/>
      <w:r w:rsidRPr="007A1EA3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7A1EA3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7A1EA3">
        <w:rPr>
          <w:rFonts w:asciiTheme="majorHAnsi" w:hAnsiTheme="majorHAnsi" w:cstheme="majorHAnsi"/>
          <w:b/>
          <w:sz w:val="26"/>
          <w:szCs w:val="26"/>
        </w:rPr>
        <w:t xml:space="preserve"> VRRP</w:t>
      </w:r>
    </w:p>
    <w:p w:rsidR="008A0071" w:rsidRDefault="008A0071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DB344E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Feature VRRP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configure terminal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nterface interface-type slot/port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no switchport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proofErr w:type="spellStart"/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rrp</w:t>
      </w:r>
      <w:proofErr w:type="spellEnd"/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number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3559AD" w:rsidRPr="003559AD" w:rsidRDefault="008A0071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address </w:t>
      </w:r>
      <w:proofErr w:type="spellStart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-address </w:t>
      </w:r>
    </w:p>
    <w:p w:rsidR="003559AD" w:rsidRPr="003559AD" w:rsidRDefault="003559AD" w:rsidP="003559AD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2F30CF" w:rsidRPr="005E2E32" w:rsidRDefault="003559AD" w:rsidP="003559AD">
      <w:pPr>
        <w:rPr>
          <w:rFonts w:asciiTheme="majorHAnsi" w:hAnsiTheme="majorHAnsi" w:cstheme="majorHAnsi"/>
        </w:rPr>
      </w:pPr>
      <w:r w:rsidRPr="003559AD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no shutdown</w:t>
      </w:r>
    </w:p>
    <w:p w:rsidR="00E256B8" w:rsidRPr="002C436C" w:rsidRDefault="002C436C" w:rsidP="002C436C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định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tuyến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tĩnh</w:t>
      </w:r>
      <w:proofErr w:type="spellEnd"/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configure terminal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route </w:t>
      </w:r>
      <w:proofErr w:type="gram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{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proofErr w:type="gram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-prefix |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-addr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-mask } {[ next-hop |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nh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-prefix ] | [ interface next-hop |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nh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-prefix ]} [ tag tag-value [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pref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]]</w:t>
      </w:r>
    </w:p>
    <w:p w:rsidR="00E256B8" w:rsidRPr="002C436C" w:rsidRDefault="002C436C" w:rsidP="002C436C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OSPF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configure terminal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router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ospf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instance-tag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(Optional) router-id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-address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(Optional) show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ip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ospf</w:t>
      </w:r>
      <w:proofErr w:type="spellEnd"/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instance-tag</w:t>
      </w:r>
    </w:p>
    <w:p w:rsidR="002C436C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E256B8" w:rsidRPr="002C436C" w:rsidRDefault="002C436C" w:rsidP="002C436C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2C436C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#(Optional) copy running-config startup-config</w:t>
      </w:r>
    </w:p>
    <w:p w:rsidR="00E256B8" w:rsidRPr="005E2E32" w:rsidRDefault="00E256B8" w:rsidP="00AF0D36">
      <w:pPr>
        <w:rPr>
          <w:rFonts w:asciiTheme="majorHAnsi" w:hAnsiTheme="majorHAnsi" w:cstheme="majorHAnsi"/>
        </w:rPr>
      </w:pPr>
    </w:p>
    <w:p w:rsidR="00E256B8" w:rsidRPr="002C436C" w:rsidRDefault="002C436C" w:rsidP="002C436C">
      <w:pPr>
        <w:pStyle w:val="oancuaDanhsach"/>
        <w:numPr>
          <w:ilvl w:val="0"/>
          <w:numId w:val="22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2C436C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2C436C">
        <w:rPr>
          <w:rFonts w:asciiTheme="majorHAnsi" w:hAnsiTheme="majorHAnsi" w:cstheme="majorHAnsi"/>
          <w:b/>
          <w:sz w:val="26"/>
          <w:szCs w:val="26"/>
        </w:rPr>
        <w:t xml:space="preserve"> VPC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switch# configure terminal 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switch(config)# no feature </w:t>
      </w:r>
      <w:proofErr w:type="spellStart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pc</w:t>
      </w:r>
      <w:proofErr w:type="spellEnd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(Optional) switch# show feature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switch# configure terminal 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switch(config)# </w:t>
      </w:r>
      <w:proofErr w:type="spellStart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pc</w:t>
      </w:r>
      <w:proofErr w:type="spellEnd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domain domain-id 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(Optional) switch# show </w:t>
      </w:r>
      <w:proofErr w:type="spellStart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vpc</w:t>
      </w:r>
      <w:proofErr w:type="spellEnd"/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brief </w:t>
      </w:r>
    </w:p>
    <w:p w:rsidR="005A7E59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</w:p>
    <w:p w:rsidR="00E256B8" w:rsidRPr="005A7E59" w:rsidRDefault="005A7E59" w:rsidP="005A7E59">
      <w:pPr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5A7E59">
        <w:rPr>
          <w:rFonts w:ascii="Courier New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(Optional) switch# copy running-config startup-config</w:t>
      </w:r>
    </w:p>
    <w:p w:rsidR="00E256B8" w:rsidRPr="005E2E32" w:rsidRDefault="00E256B8" w:rsidP="00AF0D36">
      <w:pPr>
        <w:rPr>
          <w:rFonts w:asciiTheme="majorHAnsi" w:hAnsiTheme="majorHAnsi" w:cstheme="majorHAnsi"/>
        </w:rPr>
      </w:pPr>
    </w:p>
    <w:p w:rsidR="00A64F7D" w:rsidRDefault="00A64F7D" w:rsidP="00A2006C">
      <w:pPr>
        <w:pStyle w:val="oancuaDanhsach"/>
        <w:numPr>
          <w:ilvl w:val="0"/>
          <w:numId w:val="21"/>
        </w:numPr>
        <w:outlineLvl w:val="0"/>
        <w:rPr>
          <w:rFonts w:asciiTheme="majorHAnsi" w:hAnsiTheme="majorHAnsi" w:cstheme="majorHAnsi"/>
          <w:b/>
        </w:rPr>
        <w:sectPr w:rsidR="00A64F7D" w:rsidSect="00EB0090">
          <w:headerReference w:type="default" r:id="rId12"/>
          <w:footerReference w:type="default" r:id="rId13"/>
          <w:footerReference w:type="first" r:id="rId14"/>
          <w:pgSz w:w="11907" w:h="16840" w:code="9"/>
          <w:pgMar w:top="1134" w:right="1134" w:bottom="1134" w:left="1701" w:header="181" w:footer="777" w:gutter="0"/>
          <w:cols w:space="720"/>
          <w:titlePg/>
          <w:docGrid w:linePitch="360"/>
        </w:sectPr>
      </w:pPr>
    </w:p>
    <w:p w:rsidR="00E256B8" w:rsidRPr="00A2006C" w:rsidRDefault="005A7E59" w:rsidP="00200FD3">
      <w:pPr>
        <w:pStyle w:val="oancuaDanhsach"/>
        <w:numPr>
          <w:ilvl w:val="0"/>
          <w:numId w:val="21"/>
        </w:numPr>
        <w:ind w:left="360" w:hanging="360"/>
        <w:outlineLvl w:val="0"/>
        <w:rPr>
          <w:rFonts w:asciiTheme="majorHAnsi" w:hAnsiTheme="majorHAnsi" w:cstheme="majorHAnsi"/>
          <w:b/>
        </w:rPr>
      </w:pPr>
      <w:bookmarkStart w:id="1" w:name="_Toc54205522"/>
      <w:proofErr w:type="spellStart"/>
      <w:r w:rsidRPr="00A2006C">
        <w:rPr>
          <w:rFonts w:asciiTheme="majorHAnsi" w:hAnsiTheme="majorHAnsi" w:cstheme="majorHAnsi"/>
          <w:b/>
        </w:rPr>
        <w:lastRenderedPageBreak/>
        <w:t>Cấu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hình</w:t>
      </w:r>
      <w:proofErr w:type="spellEnd"/>
      <w:r w:rsidRPr="00A2006C">
        <w:rPr>
          <w:rFonts w:asciiTheme="majorHAnsi" w:hAnsiTheme="majorHAnsi" w:cstheme="majorHAnsi"/>
          <w:b/>
        </w:rPr>
        <w:t xml:space="preserve"> chi </w:t>
      </w:r>
      <w:proofErr w:type="spellStart"/>
      <w:r w:rsidRPr="00A2006C">
        <w:rPr>
          <w:rFonts w:asciiTheme="majorHAnsi" w:hAnsiTheme="majorHAnsi" w:cstheme="majorHAnsi"/>
          <w:b/>
        </w:rPr>
        <w:t>tiết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các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hệ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thống</w:t>
      </w:r>
      <w:proofErr w:type="spellEnd"/>
      <w:r w:rsidRPr="00A2006C">
        <w:rPr>
          <w:rFonts w:asciiTheme="majorHAnsi" w:hAnsiTheme="majorHAnsi" w:cstheme="majorHAnsi"/>
          <w:b/>
        </w:rPr>
        <w:t>.</w:t>
      </w:r>
      <w:bookmarkEnd w:id="1"/>
    </w:p>
    <w:p w:rsidR="00E47FB0" w:rsidRPr="00200FD3" w:rsidRDefault="00D71674" w:rsidP="0070201F">
      <w:pPr>
        <w:pStyle w:val="oancuaDanhsach"/>
        <w:numPr>
          <w:ilvl w:val="0"/>
          <w:numId w:val="29"/>
        </w:numPr>
        <w:outlineLvl w:val="1"/>
        <w:rPr>
          <w:rFonts w:asciiTheme="majorHAnsi" w:hAnsiTheme="majorHAnsi" w:cstheme="majorHAnsi"/>
          <w:b/>
        </w:rPr>
      </w:pPr>
      <w:bookmarkStart w:id="2" w:name="_Toc54205523"/>
      <w:proofErr w:type="spellStart"/>
      <w:r w:rsidRPr="00200FD3">
        <w:rPr>
          <w:rFonts w:asciiTheme="majorHAnsi" w:hAnsiTheme="majorHAnsi" w:cstheme="majorHAnsi"/>
          <w:b/>
        </w:rPr>
        <w:t>Mô</w:t>
      </w:r>
      <w:proofErr w:type="spellEnd"/>
      <w:r w:rsidRPr="00200FD3">
        <w:rPr>
          <w:rFonts w:asciiTheme="majorHAnsi" w:hAnsiTheme="majorHAnsi" w:cstheme="majorHAnsi"/>
          <w:b/>
        </w:rPr>
        <w:t xml:space="preserve"> </w:t>
      </w:r>
      <w:proofErr w:type="spellStart"/>
      <w:r w:rsidRPr="00200FD3">
        <w:rPr>
          <w:rFonts w:asciiTheme="majorHAnsi" w:hAnsiTheme="majorHAnsi" w:cstheme="majorHAnsi"/>
          <w:b/>
        </w:rPr>
        <w:t>hình</w:t>
      </w:r>
      <w:proofErr w:type="spellEnd"/>
      <w:r w:rsidRPr="00200FD3">
        <w:rPr>
          <w:rFonts w:asciiTheme="majorHAnsi" w:hAnsiTheme="majorHAnsi" w:cstheme="majorHAnsi"/>
          <w:b/>
        </w:rPr>
        <w:t xml:space="preserve"> </w:t>
      </w:r>
      <w:proofErr w:type="spellStart"/>
      <w:r w:rsidRPr="00200FD3">
        <w:rPr>
          <w:rFonts w:asciiTheme="majorHAnsi" w:hAnsiTheme="majorHAnsi" w:cstheme="majorHAnsi"/>
          <w:b/>
        </w:rPr>
        <w:t>mạng</w:t>
      </w:r>
      <w:proofErr w:type="spellEnd"/>
      <w:r w:rsidRPr="00200FD3">
        <w:rPr>
          <w:rFonts w:asciiTheme="majorHAnsi" w:hAnsiTheme="majorHAnsi" w:cstheme="majorHAnsi"/>
          <w:b/>
        </w:rPr>
        <w:t>:</w:t>
      </w:r>
      <w:bookmarkEnd w:id="2"/>
    </w:p>
    <w:p w:rsidR="00D71674" w:rsidRPr="00A2006C" w:rsidRDefault="00200FD3" w:rsidP="00200FD3">
      <w:pPr>
        <w:pStyle w:val="oancuaDanhsach"/>
        <w:jc w:val="center"/>
        <w:rPr>
          <w:rFonts w:asciiTheme="majorHAnsi" w:hAnsiTheme="majorHAnsi" w:cstheme="majorHAnsi"/>
          <w:b/>
        </w:rPr>
      </w:pPr>
      <w:r>
        <w:object w:dxaOrig="17025" w:dyaOrig="13921">
          <v:shape id="_x0000_i1026" type="#_x0000_t75" style="width:453pt;height:370.5pt" o:ole="">
            <v:imagedata r:id="rId15" o:title=""/>
          </v:shape>
          <o:OLEObject Type="Embed" ProgID="Visio.Drawing.15" ShapeID="_x0000_i1026" DrawAspect="Content" ObjectID="_1664819692" r:id="rId16"/>
        </w:object>
      </w:r>
    </w:p>
    <w:p w:rsidR="00D71674" w:rsidRPr="002C3105" w:rsidRDefault="00D71674" w:rsidP="002C3105">
      <w:pPr>
        <w:pStyle w:val="oancuaDanhsach"/>
        <w:numPr>
          <w:ilvl w:val="0"/>
          <w:numId w:val="29"/>
        </w:numPr>
        <w:outlineLvl w:val="1"/>
        <w:rPr>
          <w:rFonts w:asciiTheme="majorHAnsi" w:hAnsiTheme="majorHAnsi" w:cstheme="majorHAnsi"/>
          <w:b/>
        </w:rPr>
      </w:pPr>
      <w:bookmarkStart w:id="3" w:name="_Toc54205524"/>
      <w:proofErr w:type="spellStart"/>
      <w:r w:rsidRPr="002C3105">
        <w:rPr>
          <w:rFonts w:asciiTheme="majorHAnsi" w:hAnsiTheme="majorHAnsi" w:cstheme="majorHAnsi"/>
          <w:b/>
        </w:rPr>
        <w:t>Quy</w:t>
      </w:r>
      <w:proofErr w:type="spellEnd"/>
      <w:r w:rsidRPr="002C3105">
        <w:rPr>
          <w:rFonts w:asciiTheme="majorHAnsi" w:hAnsiTheme="majorHAnsi" w:cstheme="majorHAnsi"/>
          <w:b/>
        </w:rPr>
        <w:t xml:space="preserve"> </w:t>
      </w:r>
      <w:proofErr w:type="spellStart"/>
      <w:r w:rsidRPr="002C3105">
        <w:rPr>
          <w:rFonts w:asciiTheme="majorHAnsi" w:hAnsiTheme="majorHAnsi" w:cstheme="majorHAnsi"/>
          <w:b/>
        </w:rPr>
        <w:t>ho</w:t>
      </w:r>
      <w:r w:rsidR="00101835" w:rsidRPr="002C3105">
        <w:rPr>
          <w:rFonts w:asciiTheme="majorHAnsi" w:hAnsiTheme="majorHAnsi" w:cstheme="majorHAnsi"/>
          <w:b/>
        </w:rPr>
        <w:t>ạch</w:t>
      </w:r>
      <w:proofErr w:type="spellEnd"/>
      <w:r w:rsidRPr="002C3105">
        <w:rPr>
          <w:rFonts w:asciiTheme="majorHAnsi" w:hAnsiTheme="majorHAnsi" w:cstheme="majorHAnsi"/>
          <w:b/>
        </w:rPr>
        <w:t xml:space="preserve"> port, IP, VLAN</w:t>
      </w:r>
      <w:bookmarkEnd w:id="3"/>
    </w:p>
    <w:tbl>
      <w:tblPr>
        <w:tblW w:w="9906" w:type="dxa"/>
        <w:tblLook w:val="04A0" w:firstRow="1" w:lastRow="0" w:firstColumn="1" w:lastColumn="0" w:noHBand="0" w:noVBand="1"/>
      </w:tblPr>
      <w:tblGrid>
        <w:gridCol w:w="2148"/>
        <w:gridCol w:w="1151"/>
        <w:gridCol w:w="2148"/>
        <w:gridCol w:w="1371"/>
        <w:gridCol w:w="877"/>
        <w:gridCol w:w="1371"/>
        <w:gridCol w:w="840"/>
      </w:tblGrid>
      <w:tr w:rsidR="002C3105" w:rsidRPr="002C3105" w:rsidTr="002C3105">
        <w:trPr>
          <w:trHeight w:val="315"/>
          <w:tblHeader/>
        </w:trPr>
        <w:tc>
          <w:tcPr>
            <w:tcW w:w="2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Node 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Bundle Port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Subnet</w:t>
            </w:r>
          </w:p>
        </w:tc>
        <w:tc>
          <w:tcPr>
            <w:tcW w:w="13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IP Gateway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VLAN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Phân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hệ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EPC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 </w:t>
            </w:r>
            <w:r w:rsidR="002530A3">
              <w:rPr>
                <w:color w:val="000000"/>
                <w:sz w:val="22"/>
                <w:szCs w:val="22"/>
              </w:rPr>
              <w:t>DPDK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-U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0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MME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1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-MME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9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1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MME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2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Gs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2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2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P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B46B4F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PDK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Sgi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 xml:space="preserve"> - IMS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89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90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3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MME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4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6a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3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3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4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P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5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Gx</w:t>
            </w:r>
            <w:proofErr w:type="spellEnd"/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4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4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5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P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6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Gy</w:t>
            </w:r>
            <w:proofErr w:type="spellEnd"/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5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49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6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P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B46B4F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PDK</w:t>
            </w:r>
            <w:bookmarkStart w:id="4" w:name="_GoBack"/>
            <w:bookmarkEnd w:id="4"/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Sgi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 xml:space="preserve"> - Internet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97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98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7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8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1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6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5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8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MME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09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1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7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6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09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P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10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5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7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7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10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11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5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8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8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11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Internal Control - DP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12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internal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3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8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1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12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 xml:space="preserve">Internal 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netconf</w:t>
            </w:r>
            <w:proofErr w:type="spellEnd"/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113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netconf</w:t>
            </w:r>
            <w:proofErr w:type="spellEnd"/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4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8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3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13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Phân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hệ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IMS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M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0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Sgi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 xml:space="preserve"> - IMS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6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8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2.49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0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lastRenderedPageBreak/>
              <w:t>MGW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1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Ro/Rx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Cx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Sh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Internal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0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9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1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CSCF/SBC/AS/OAM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2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Sgi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 xml:space="preserve"> - IMS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5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4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2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CSCF/SBC/AS/OAM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3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Ro/Rx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Cx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Sh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Internal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5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5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3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MSC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4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Sgi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 xml:space="preserve"> - IMS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6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6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4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MSC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205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Ro/Rx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Cx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Sh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Internal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7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69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205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Phân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hệ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RAN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eNodeB</w:t>
            </w:r>
            <w:proofErr w:type="spellEnd"/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300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-MME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10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05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300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color w:val="000000"/>
                <w:sz w:val="22"/>
                <w:szCs w:val="22"/>
              </w:rPr>
              <w:t>eNodeB</w:t>
            </w:r>
            <w:proofErr w:type="spellEnd"/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301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1-U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18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13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301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Phân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hệ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OCS/PCRF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OCS/PCRF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400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Ro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Gy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Gx</w:t>
            </w:r>
            <w:proofErr w:type="spellEnd"/>
            <w:r w:rsidRPr="002C3105">
              <w:rPr>
                <w:color w:val="000000"/>
                <w:sz w:val="22"/>
                <w:szCs w:val="22"/>
              </w:rPr>
              <w:t>/Rx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26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21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400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Phân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C3105">
              <w:rPr>
                <w:b/>
                <w:bCs/>
                <w:color w:val="000000"/>
                <w:sz w:val="22"/>
                <w:szCs w:val="22"/>
              </w:rPr>
              <w:t>hệ</w:t>
            </w:r>
            <w:proofErr w:type="spellEnd"/>
            <w:r w:rsidRPr="002C3105">
              <w:rPr>
                <w:b/>
                <w:bCs/>
                <w:color w:val="000000"/>
                <w:sz w:val="22"/>
                <w:szCs w:val="22"/>
              </w:rPr>
              <w:t xml:space="preserve"> UDC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2C3105" w:rsidRPr="002C3105" w:rsidRDefault="002C3105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2C3105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C3105" w:rsidRPr="002C3105" w:rsidTr="002C3105">
        <w:trPr>
          <w:trHeight w:val="315"/>
        </w:trPr>
        <w:tc>
          <w:tcPr>
            <w:tcW w:w="2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HSS</w:t>
            </w: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bond0.500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S6a/</w:t>
            </w:r>
            <w:proofErr w:type="spellStart"/>
            <w:r w:rsidRPr="002C3105">
              <w:rPr>
                <w:color w:val="000000"/>
                <w:sz w:val="22"/>
                <w:szCs w:val="22"/>
              </w:rPr>
              <w:t>Cx</w:t>
            </w:r>
            <w:proofErr w:type="spellEnd"/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34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/29</w:t>
            </w:r>
          </w:p>
        </w:tc>
        <w:tc>
          <w:tcPr>
            <w:tcW w:w="13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105" w:rsidRPr="002C3105" w:rsidRDefault="002C3105">
            <w:pPr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172.16.1.129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3105" w:rsidRPr="002C3105" w:rsidRDefault="002C3105">
            <w:pPr>
              <w:jc w:val="center"/>
              <w:rPr>
                <w:color w:val="000000"/>
                <w:sz w:val="22"/>
                <w:szCs w:val="22"/>
              </w:rPr>
            </w:pPr>
            <w:r w:rsidRPr="002C3105">
              <w:rPr>
                <w:color w:val="000000"/>
                <w:sz w:val="22"/>
                <w:szCs w:val="22"/>
              </w:rPr>
              <w:t>500</w:t>
            </w:r>
          </w:p>
        </w:tc>
      </w:tr>
    </w:tbl>
    <w:p w:rsidR="0081556F" w:rsidRPr="002C3105" w:rsidRDefault="0081556F" w:rsidP="002C3105">
      <w:pPr>
        <w:rPr>
          <w:rFonts w:asciiTheme="majorHAnsi" w:hAnsiTheme="majorHAnsi" w:cstheme="majorHAnsi"/>
          <w:b/>
        </w:rPr>
      </w:pPr>
    </w:p>
    <w:p w:rsidR="00041759" w:rsidRDefault="00041759" w:rsidP="002C3105">
      <w:pPr>
        <w:pStyle w:val="oancuaDanhsach"/>
        <w:rPr>
          <w:rFonts w:asciiTheme="majorHAnsi" w:hAnsiTheme="majorHAnsi" w:cstheme="majorHAnsi"/>
          <w:b/>
        </w:rPr>
      </w:pPr>
    </w:p>
    <w:p w:rsidR="00D71674" w:rsidRDefault="00D71674" w:rsidP="002C3105">
      <w:pPr>
        <w:pStyle w:val="oancuaDanhsach"/>
        <w:numPr>
          <w:ilvl w:val="0"/>
          <w:numId w:val="29"/>
        </w:numPr>
        <w:outlineLvl w:val="1"/>
        <w:rPr>
          <w:rFonts w:asciiTheme="majorHAnsi" w:hAnsiTheme="majorHAnsi" w:cstheme="majorHAnsi"/>
          <w:b/>
        </w:rPr>
      </w:pPr>
      <w:bookmarkStart w:id="5" w:name="_Toc54205525"/>
      <w:proofErr w:type="spellStart"/>
      <w:r>
        <w:rPr>
          <w:rFonts w:asciiTheme="majorHAnsi" w:hAnsiTheme="majorHAnsi" w:cstheme="majorHAnsi"/>
          <w:b/>
        </w:rPr>
        <w:t>Cấu</w:t>
      </w:r>
      <w:proofErr w:type="spellEnd"/>
      <w:r>
        <w:rPr>
          <w:rFonts w:asciiTheme="majorHAnsi" w:hAnsiTheme="majorHAnsi" w:cstheme="majorHAnsi"/>
          <w:b/>
        </w:rPr>
        <w:t xml:space="preserve"> </w:t>
      </w:r>
      <w:proofErr w:type="spellStart"/>
      <w:r>
        <w:rPr>
          <w:rFonts w:asciiTheme="majorHAnsi" w:hAnsiTheme="majorHAnsi" w:cstheme="majorHAnsi"/>
          <w:b/>
        </w:rPr>
        <w:t>hình</w:t>
      </w:r>
      <w:proofErr w:type="spellEnd"/>
      <w:r>
        <w:rPr>
          <w:rFonts w:asciiTheme="majorHAnsi" w:hAnsiTheme="majorHAnsi" w:cstheme="majorHAnsi"/>
          <w:b/>
        </w:rPr>
        <w:t xml:space="preserve"> chi </w:t>
      </w:r>
      <w:proofErr w:type="spellStart"/>
      <w:r>
        <w:rPr>
          <w:rFonts w:asciiTheme="majorHAnsi" w:hAnsiTheme="majorHAnsi" w:cstheme="majorHAnsi"/>
          <w:b/>
        </w:rPr>
        <w:t>tiết</w:t>
      </w:r>
      <w:proofErr w:type="spellEnd"/>
      <w:r>
        <w:rPr>
          <w:rFonts w:asciiTheme="majorHAnsi" w:hAnsiTheme="majorHAnsi" w:cstheme="majorHAnsi"/>
          <w:b/>
        </w:rPr>
        <w:t>:</w:t>
      </w:r>
      <w:bookmarkEnd w:id="5"/>
    </w:p>
    <w:p w:rsidR="00D71674" w:rsidRPr="00C106F7" w:rsidRDefault="001F2E6B" w:rsidP="00C106F7">
      <w:pPr>
        <w:pStyle w:val="oancuaDanhsach"/>
        <w:numPr>
          <w:ilvl w:val="1"/>
          <w:numId w:val="29"/>
        </w:numPr>
        <w:rPr>
          <w:rFonts w:asciiTheme="majorHAnsi" w:hAnsiTheme="majorHAnsi" w:cstheme="majorHAnsi"/>
          <w:b/>
        </w:rPr>
      </w:pPr>
      <w:proofErr w:type="spellStart"/>
      <w:r w:rsidRPr="00C106F7">
        <w:rPr>
          <w:rFonts w:asciiTheme="majorHAnsi" w:hAnsiTheme="majorHAnsi" w:cstheme="majorHAnsi"/>
          <w:b/>
        </w:rPr>
        <w:t>Cấu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hình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trên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thiết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bị</w:t>
      </w:r>
      <w:proofErr w:type="spellEnd"/>
      <w:r w:rsidRPr="00C106F7">
        <w:rPr>
          <w:rFonts w:asciiTheme="majorHAnsi" w:hAnsiTheme="majorHAnsi" w:cstheme="majorHAnsi"/>
          <w:b/>
        </w:rPr>
        <w:t xml:space="preserve"> Switch </w:t>
      </w:r>
      <w:r w:rsidR="002C3105" w:rsidRPr="00C106F7">
        <w:rPr>
          <w:rFonts w:asciiTheme="majorHAnsi" w:hAnsiTheme="majorHAnsi" w:cstheme="majorHAnsi"/>
          <w:b/>
        </w:rPr>
        <w:t>VIETTELLAB.4G.SW.GOM.01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F2E6B" w:rsidTr="00A15512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r w:rsidRPr="001B6493">
              <w:rPr>
                <w:b/>
              </w:rPr>
              <w:t>Host name</w:t>
            </w:r>
          </w:p>
        </w:tc>
      </w:tr>
      <w:tr w:rsidR="001F2E6B" w:rsidTr="00A15512">
        <w:tc>
          <w:tcPr>
            <w:tcW w:w="9062" w:type="dxa"/>
          </w:tcPr>
          <w:p w:rsidR="001F2E6B" w:rsidRPr="008C1251" w:rsidRDefault="001F2E6B" w:rsidP="00BC5643">
            <w:pPr>
              <w:rPr>
                <w:i/>
              </w:rPr>
            </w:pPr>
            <w:r w:rsidRPr="008C1251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Hostname </w:t>
            </w:r>
            <w:r w:rsidR="008F4965" w:rsidRPr="008F4965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IETTELLAB.4G.SW.GOM.01</w:t>
            </w:r>
          </w:p>
        </w:tc>
      </w:tr>
      <w:tr w:rsidR="001F2E6B" w:rsidTr="00A15512">
        <w:tc>
          <w:tcPr>
            <w:tcW w:w="9062" w:type="dxa"/>
          </w:tcPr>
          <w:p w:rsidR="001F2E6B" w:rsidRDefault="001F2E6B" w:rsidP="00BC5643">
            <w:pPr>
              <w:rPr>
                <w:b/>
              </w:rPr>
            </w:pPr>
            <w:r>
              <w:rPr>
                <w:b/>
              </w:rPr>
              <w:t xml:space="preserve">Enable </w:t>
            </w:r>
            <w:proofErr w:type="spellStart"/>
            <w:r>
              <w:rPr>
                <w:b/>
              </w:rPr>
              <w:t>các</w:t>
            </w:r>
            <w:proofErr w:type="spellEnd"/>
            <w:r>
              <w:rPr>
                <w:b/>
              </w:rPr>
              <w:t xml:space="preserve"> feature </w:t>
            </w:r>
            <w:proofErr w:type="spellStart"/>
            <w:r>
              <w:rPr>
                <w:b/>
              </w:rPr>
              <w:t>cầ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ùng</w:t>
            </w:r>
            <w:proofErr w:type="spellEnd"/>
          </w:p>
        </w:tc>
      </w:tr>
      <w:tr w:rsidR="001F2E6B" w:rsidTr="00A15512">
        <w:tc>
          <w:tcPr>
            <w:tcW w:w="9062" w:type="dxa"/>
          </w:tcPr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interface-</w:t>
            </w:r>
            <w:proofErr w:type="spellStart"/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LACP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OSPF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VPC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VRRP</w:t>
            </w:r>
          </w:p>
          <w:p w:rsidR="001F2E6B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SSH</w:t>
            </w:r>
          </w:p>
          <w:p w:rsidR="001F2E6B" w:rsidRDefault="001F2E6B" w:rsidP="00BC5643">
            <w:pPr>
              <w:rPr>
                <w:b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</w:t>
            </w:r>
            <w: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TP</w:t>
            </w:r>
          </w:p>
        </w:tc>
      </w:tr>
      <w:tr w:rsidR="001F2E6B" w:rsidTr="00A15512">
        <w:tc>
          <w:tcPr>
            <w:tcW w:w="9062" w:type="dxa"/>
          </w:tcPr>
          <w:p w:rsidR="001F2E6B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>
              <w:rPr>
                <w:b/>
                <w:color w:val="000000" w:themeColor="text1"/>
              </w:rPr>
              <w:t>Cấu</w:t>
            </w:r>
            <w:proofErr w:type="spellEnd"/>
            <w:r>
              <w:rPr>
                <w:b/>
                <w:color w:val="000000" w:themeColor="text1"/>
              </w:rPr>
              <w:t xml:space="preserve"> </w:t>
            </w:r>
            <w:proofErr w:type="spellStart"/>
            <w:r>
              <w:rPr>
                <w:b/>
                <w:color w:val="000000" w:themeColor="text1"/>
              </w:rPr>
              <w:t>hình</w:t>
            </w:r>
            <w:proofErr w:type="spellEnd"/>
            <w:r>
              <w:rPr>
                <w:b/>
                <w:color w:val="000000" w:themeColor="text1"/>
              </w:rPr>
              <w:t xml:space="preserve"> time out SSH</w:t>
            </w:r>
          </w:p>
          <w:p w:rsidR="001F2E6B" w:rsidRPr="00026FFD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line console</w:t>
            </w:r>
          </w:p>
          <w:p w:rsidR="001F2E6B" w:rsidRPr="00026FFD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line </w:t>
            </w:r>
            <w:proofErr w:type="spellStart"/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ty</w:t>
            </w:r>
            <w:proofErr w:type="spellEnd"/>
          </w:p>
          <w:p w:rsidR="001F2E6B" w:rsidRPr="00D316AE" w:rsidRDefault="001F2E6B" w:rsidP="00BC5643">
            <w:pPr>
              <w:rPr>
                <w:b/>
                <w:color w:val="000000" w:themeColor="text1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exec-timeout 90</w:t>
            </w:r>
          </w:p>
        </w:tc>
      </w:tr>
      <w:tr w:rsidR="001F2E6B" w:rsidTr="00A15512">
        <w:tc>
          <w:tcPr>
            <w:tcW w:w="9062" w:type="dxa"/>
          </w:tcPr>
          <w:p w:rsidR="001F2E6B" w:rsidRPr="00D316AE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 w:rsidRPr="00D316AE">
              <w:rPr>
                <w:b/>
                <w:color w:val="000000" w:themeColor="text1"/>
              </w:rPr>
              <w:t>Tạo</w:t>
            </w:r>
            <w:proofErr w:type="spellEnd"/>
            <w:r w:rsidRPr="00D316AE">
              <w:rPr>
                <w:b/>
                <w:color w:val="000000" w:themeColor="text1"/>
              </w:rPr>
              <w:t xml:space="preserve"> 1 account admin</w:t>
            </w:r>
          </w:p>
        </w:tc>
      </w:tr>
      <w:tr w:rsidR="001F2E6B" w:rsidTr="00A15512">
        <w:tc>
          <w:tcPr>
            <w:tcW w:w="9062" w:type="dxa"/>
          </w:tcPr>
          <w:p w:rsidR="001F2E6B" w:rsidRPr="00D316AE" w:rsidRDefault="001F2E6B" w:rsidP="00BC5643">
            <w:pPr>
              <w:rPr>
                <w:rStyle w:val="Nhnmanh"/>
                <w:rFonts w:ascii="Courier New" w:hAnsi="Courier New" w:cs="Courier New"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316AE">
              <w:rPr>
                <w:rFonts w:ascii="Courier New" w:hAnsi="Courier New" w:cs="Courier New"/>
                <w:b/>
                <w:bCs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>username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="00341E15">
              <w:rPr>
                <w:rStyle w:val="Nhnmanh"/>
                <w:bdr w:val="none" w:sz="0" w:space="0" w:color="auto" w:frame="1"/>
              </w:rPr>
              <w:t>admin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Pr="00D316AE">
              <w:rPr>
                <w:rFonts w:ascii="Courier New" w:hAnsi="Courier New" w:cs="Courier New"/>
                <w:b/>
                <w:bCs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>password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="00341E15">
              <w:rPr>
                <w:rStyle w:val="Nhnmanh"/>
                <w:bdr w:val="none" w:sz="0" w:space="0" w:color="auto" w:frame="1"/>
              </w:rPr>
              <w:t>admin</w:t>
            </w:r>
            <w:r w:rsidRPr="00D316AE">
              <w:rPr>
                <w:rStyle w:val="Nhnmanh"/>
                <w:rFonts w:ascii="Courier New" w:hAnsi="Courier New" w:cs="Courier New"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le network-admin</w:t>
            </w:r>
          </w:p>
          <w:p w:rsidR="001F2E6B" w:rsidRPr="00D316AE" w:rsidRDefault="001F2E6B" w:rsidP="00BC5643">
            <w:pPr>
              <w:rPr>
                <w:color w:val="000000" w:themeColor="text1"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546940" w:rsidRDefault="001F2E6B" w:rsidP="00BC5643">
            <w:pPr>
              <w:rPr>
                <w:b/>
              </w:rPr>
            </w:pPr>
            <w:r w:rsidRPr="001B6493">
              <w:rPr>
                <w:b/>
              </w:rPr>
              <w:t xml:space="preserve">Description </w:t>
            </w:r>
            <w:proofErr w:type="spellStart"/>
            <w:r w:rsidRPr="001B6493">
              <w:rPr>
                <w:b/>
              </w:rPr>
              <w:t>trên</w:t>
            </w:r>
            <w:proofErr w:type="spellEnd"/>
            <w:r w:rsidRPr="001B6493">
              <w:rPr>
                <w:b/>
              </w:rPr>
              <w:t xml:space="preserve"> interface</w:t>
            </w:r>
          </w:p>
        </w:tc>
      </w:tr>
      <w:tr w:rsidR="001F2E6B" w:rsidTr="00A15512">
        <w:tc>
          <w:tcPr>
            <w:tcW w:w="9062" w:type="dxa"/>
          </w:tcPr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3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2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4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5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3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6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7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4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8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9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5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6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2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3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BACKUP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7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4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BACKUP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5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8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6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7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9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8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9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0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1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2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2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3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OAM_enp24s0f0"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2 force mode activ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4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OAM_enp24s0f2"  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5</w:t>
            </w:r>
          </w:p>
          <w:p w:rsidR="001F2E6B" w:rsidRDefault="005B040B" w:rsidP="005B040B">
            <w:pPr>
              <w:rPr>
                <w:rFonts w:ascii="Courier New" w:hAnsi="Courier New" w:cs="Courier New"/>
                <w:b/>
                <w:bCs/>
                <w:color w:val="FF0000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</w:t>
            </w:r>
            <w:proofErr w:type="gram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W.MNGT</w:t>
            </w:r>
            <w:proofErr w:type="gram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.01_E1/49"  </w:t>
            </w:r>
          </w:p>
          <w:p w:rsidR="001F2E6B" w:rsidRPr="00714688" w:rsidRDefault="001F2E6B" w:rsidP="00BC5643">
            <w:pPr>
              <w:rPr>
                <w:rFonts w:ascii="Courier New" w:hAnsi="Courier New" w:cs="Courier New"/>
                <w:color w:val="525252"/>
                <w:sz w:val="19"/>
                <w:szCs w:val="19"/>
                <w:shd w:val="clear" w:color="auto" w:fill="FFFFFF"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VLAN</w:t>
            </w:r>
          </w:p>
        </w:tc>
      </w:tr>
      <w:tr w:rsidR="001F2E6B" w:rsidTr="00A15512">
        <w:tc>
          <w:tcPr>
            <w:tcW w:w="9062" w:type="dxa"/>
          </w:tcPr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DCN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6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INTERNET_SSH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1-U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1-MME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2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s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3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Sgi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4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6a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5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x</w:t>
            </w:r>
            <w:proofErr w:type="spellEnd"/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6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y</w:t>
            </w:r>
            <w:proofErr w:type="spellEnd"/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8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W_S1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9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MME_S1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PGW_S5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W_S5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2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internal</w:t>
            </w:r>
            <w:proofErr w:type="spellEnd"/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3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netconf</w:t>
            </w:r>
            <w:proofErr w:type="spellEnd"/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CS_Ro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y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x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UDC_S6a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1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7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INTERNET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00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MPBN</w:t>
            </w:r>
          </w:p>
          <w:p w:rsidR="005B040B" w:rsidRPr="005B040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00</w:t>
            </w:r>
          </w:p>
          <w:p w:rsidR="001F2E6B" w:rsidRDefault="005B040B" w:rsidP="005B040B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5B040B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DCN</w:t>
            </w:r>
          </w:p>
          <w:p w:rsidR="005B040B" w:rsidRDefault="005B040B" w:rsidP="005B040B">
            <w:pPr>
              <w:rPr>
                <w:b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proofErr w:type="spellStart"/>
            <w:r w:rsidRPr="001B6493">
              <w:rPr>
                <w:b/>
              </w:rPr>
              <w:t>Cấu</w:t>
            </w:r>
            <w:proofErr w:type="spellEnd"/>
            <w:r w:rsidRPr="001B6493">
              <w:rPr>
                <w:b/>
              </w:rPr>
              <w:t xml:space="preserve"> </w:t>
            </w:r>
            <w:proofErr w:type="spellStart"/>
            <w:r w:rsidRPr="001B6493"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interface </w:t>
            </w:r>
            <w:proofErr w:type="spellStart"/>
            <w:r>
              <w:rPr>
                <w:b/>
              </w:rPr>
              <w:t>Vlan</w:t>
            </w:r>
            <w:proofErr w:type="spellEnd"/>
            <w:r>
              <w:rPr>
                <w:b/>
              </w:rPr>
              <w:t>.</w:t>
            </w:r>
          </w:p>
        </w:tc>
      </w:tr>
      <w:tr w:rsidR="001F2E6B" w:rsidTr="00A15512">
        <w:tc>
          <w:tcPr>
            <w:tcW w:w="9062" w:type="dxa"/>
          </w:tcPr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100.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100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200.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200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30.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30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DC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70.66.2/2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70.66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6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170.66.2/2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170.66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1-U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1-MME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0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9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description EPC_SG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8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7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Sgi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90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6a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34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33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x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4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4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y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50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49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7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Sgi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nterne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98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>interface Vlan10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GW_S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58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57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MME_S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66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65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PGW_S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74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73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GW_S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8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8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internal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18/2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17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netconf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34/2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33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50/2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49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98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97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46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45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54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53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6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6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70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69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RAN_S1-MME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06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05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RAN_LTE-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u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14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13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4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CS_Ro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y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x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22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UDC_S6a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0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9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8/2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37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6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170.65.2/27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170.65.1 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7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INTERNE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7.1/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8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8.1/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9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DC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9.1/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1F2E6B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847409" w:rsidRPr="001B6493" w:rsidRDefault="00847409" w:rsidP="00847409">
            <w:pPr>
              <w:rPr>
                <w:b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Default="001F2E6B" w:rsidP="00BC5643">
            <w:proofErr w:type="spellStart"/>
            <w:r w:rsidRPr="001B6493">
              <w:rPr>
                <w:b/>
              </w:rPr>
              <w:lastRenderedPageBreak/>
              <w:t>Cấu</w:t>
            </w:r>
            <w:proofErr w:type="spellEnd"/>
            <w:r w:rsidRPr="001B6493">
              <w:rPr>
                <w:b/>
              </w:rPr>
              <w:t xml:space="preserve"> </w:t>
            </w:r>
            <w:proofErr w:type="spellStart"/>
            <w:r w:rsidRPr="001B6493">
              <w:rPr>
                <w:b/>
              </w:rPr>
              <w:t>hình</w:t>
            </w:r>
            <w:proofErr w:type="spellEnd"/>
            <w:r w:rsidRPr="001B6493">
              <w:rPr>
                <w:b/>
              </w:rPr>
              <w:t xml:space="preserve"> LACP</w:t>
            </w:r>
            <w:r>
              <w:rPr>
                <w:b/>
              </w:rPr>
              <w:t>-Port channel</w:t>
            </w:r>
          </w:p>
        </w:tc>
      </w:tr>
      <w:tr w:rsidR="001F2E6B" w:rsidTr="00A15512">
        <w:tc>
          <w:tcPr>
            <w:tcW w:w="9062" w:type="dxa"/>
          </w:tcPr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5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VIETTELLAB.4G.OAM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66,1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2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VIETTELLAB.4G.</w:t>
            </w:r>
            <w:proofErr w:type="gram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W.MNGT</w:t>
            </w:r>
            <w:proofErr w:type="gram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.01"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3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Keepalive_VIETTELLAB.4G.SW.GOM.02_E1/47-48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VPC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1.1/3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1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PeerLink_VIETTELLAB.4G.SW.GOM.02_E1/49-5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,20,30,50,66,68,100-113,200-205,300-301,400,500-501,600,700,800,900</w:t>
            </w:r>
          </w:p>
          <w:p w:rsidR="00847409" w:rsidRPr="00847409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panning-tree port type network</w:t>
            </w:r>
          </w:p>
          <w:p w:rsidR="001F2E6B" w:rsidRDefault="00847409" w:rsidP="00847409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847409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peer-link</w:t>
            </w:r>
          </w:p>
          <w:p w:rsidR="00A15512" w:rsidRPr="00C25D28" w:rsidRDefault="00A15512" w:rsidP="00847409"/>
        </w:tc>
      </w:tr>
      <w:tr w:rsidR="001F2E6B" w:rsidTr="00A15512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ị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hỉ</w:t>
            </w:r>
            <w:proofErr w:type="spellEnd"/>
            <w:r>
              <w:rPr>
                <w:b/>
              </w:rPr>
              <w:t xml:space="preserve"> VRRP</w:t>
            </w:r>
          </w:p>
        </w:tc>
      </w:tr>
      <w:tr w:rsidR="001F2E6B" w:rsidTr="00A15512">
        <w:tc>
          <w:tcPr>
            <w:tcW w:w="9062" w:type="dxa"/>
          </w:tcPr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UDC_S6a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0/29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3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9 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8/29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4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4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37 </w:t>
            </w:r>
          </w:p>
          <w:p w:rsidR="001F2E6B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A15512" w:rsidRPr="006C7953" w:rsidRDefault="00A15512" w:rsidP="00A15512">
            <w:pPr>
              <w:rPr>
                <w:b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VPC</w:t>
            </w:r>
            <w:r w:rsidR="00041759">
              <w:rPr>
                <w:b/>
              </w:rPr>
              <w:t xml:space="preserve"> </w:t>
            </w:r>
          </w:p>
        </w:tc>
      </w:tr>
      <w:tr w:rsidR="001F2E6B" w:rsidTr="00A15512">
        <w:tc>
          <w:tcPr>
            <w:tcW w:w="9062" w:type="dxa"/>
          </w:tcPr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feature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domain 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switch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role priority 100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keepalive destination 192.168.1.2 source 192.168.1.1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PC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lay restore 15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gateway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auto-recovery reload-delay 36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ar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synchronize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3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4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5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6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8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9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3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3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1</w:t>
            </w:r>
          </w:p>
          <w:p w:rsidR="001F2E6B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peer-link</w:t>
            </w:r>
          </w:p>
          <w:p w:rsidR="00A15512" w:rsidRPr="006C7953" w:rsidRDefault="00A15512" w:rsidP="00A15512">
            <w:pPr>
              <w:rPr>
                <w:b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OSPF</w:t>
            </w:r>
          </w:p>
        </w:tc>
      </w:tr>
      <w:tr w:rsidR="001F2E6B" w:rsidTr="00A15512">
        <w:tc>
          <w:tcPr>
            <w:tcW w:w="9062" w:type="dxa"/>
          </w:tcPr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feature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router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DC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1.1.1.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static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1.1.1.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static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PBN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1.1.1.1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  redistribute static route-map PERMIT_ALL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70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80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90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1F2E6B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A15512" w:rsidRPr="006C7953" w:rsidRDefault="00A15512" w:rsidP="00A15512">
            <w:pPr>
              <w:rPr>
                <w:b/>
              </w:rPr>
            </w:pPr>
          </w:p>
        </w:tc>
      </w:tr>
      <w:tr w:rsidR="001F2E6B" w:rsidTr="00A15512">
        <w:tc>
          <w:tcPr>
            <w:tcW w:w="9062" w:type="dxa"/>
          </w:tcPr>
          <w:p w:rsidR="001F2E6B" w:rsidRPr="001F2E6B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 w:rsidRPr="001F2E6B">
              <w:rPr>
                <w:b/>
                <w:color w:val="000000" w:themeColor="text1"/>
              </w:rPr>
              <w:lastRenderedPageBreak/>
              <w:t>Cấu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hình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quản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trị</w:t>
            </w:r>
            <w:proofErr w:type="spellEnd"/>
          </w:p>
        </w:tc>
      </w:tr>
      <w:tr w:rsidR="001F2E6B" w:rsidTr="00A15512">
        <w:tc>
          <w:tcPr>
            <w:tcW w:w="9062" w:type="dxa"/>
          </w:tcPr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mgmt0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anagement</w:t>
            </w:r>
          </w:p>
          <w:p w:rsidR="00A15512" w:rsidRPr="00A15512" w:rsidRDefault="00A15512" w:rsidP="00A15512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context management</w:t>
            </w:r>
          </w:p>
          <w:p w:rsidR="001F2E6B" w:rsidRPr="007E12E9" w:rsidRDefault="00A15512" w:rsidP="00A15512">
            <w:pPr>
              <w:rPr>
                <w:b/>
                <w:color w:val="FF0000"/>
              </w:rPr>
            </w:pPr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A15512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 0.0.0.0/0 10.70.66.65</w:t>
            </w:r>
          </w:p>
        </w:tc>
      </w:tr>
    </w:tbl>
    <w:p w:rsidR="001F2E6B" w:rsidRPr="00C106F7" w:rsidRDefault="001F2E6B" w:rsidP="00C106F7">
      <w:pPr>
        <w:rPr>
          <w:rFonts w:asciiTheme="majorHAnsi" w:hAnsiTheme="majorHAnsi" w:cstheme="majorHAnsi"/>
          <w:b/>
        </w:rPr>
      </w:pPr>
    </w:p>
    <w:p w:rsidR="001F2E6B" w:rsidRPr="00C106F7" w:rsidRDefault="001F2E6B" w:rsidP="00C106F7">
      <w:pPr>
        <w:pStyle w:val="oancuaDanhsach"/>
        <w:numPr>
          <w:ilvl w:val="1"/>
          <w:numId w:val="29"/>
        </w:numPr>
        <w:rPr>
          <w:rFonts w:asciiTheme="majorHAnsi" w:hAnsiTheme="majorHAnsi" w:cstheme="majorHAnsi"/>
          <w:b/>
        </w:rPr>
      </w:pPr>
      <w:proofErr w:type="spellStart"/>
      <w:r w:rsidRPr="00C106F7">
        <w:rPr>
          <w:rFonts w:asciiTheme="majorHAnsi" w:hAnsiTheme="majorHAnsi" w:cstheme="majorHAnsi"/>
          <w:b/>
        </w:rPr>
        <w:t>Cấu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hình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trên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thiết</w:t>
      </w:r>
      <w:proofErr w:type="spellEnd"/>
      <w:r w:rsidRPr="00C106F7">
        <w:rPr>
          <w:rFonts w:asciiTheme="majorHAnsi" w:hAnsiTheme="majorHAnsi" w:cstheme="majorHAnsi"/>
          <w:b/>
        </w:rPr>
        <w:t xml:space="preserve"> </w:t>
      </w:r>
      <w:proofErr w:type="spellStart"/>
      <w:r w:rsidRPr="00C106F7">
        <w:rPr>
          <w:rFonts w:asciiTheme="majorHAnsi" w:hAnsiTheme="majorHAnsi" w:cstheme="majorHAnsi"/>
          <w:b/>
        </w:rPr>
        <w:t>bị</w:t>
      </w:r>
      <w:proofErr w:type="spellEnd"/>
      <w:r w:rsidRPr="00C106F7">
        <w:rPr>
          <w:rFonts w:asciiTheme="majorHAnsi" w:hAnsiTheme="majorHAnsi" w:cstheme="majorHAnsi"/>
          <w:b/>
        </w:rPr>
        <w:t xml:space="preserve"> Switch </w:t>
      </w:r>
      <w:r w:rsidR="00C106F7" w:rsidRPr="00C106F7">
        <w:rPr>
          <w:rFonts w:asciiTheme="majorHAnsi" w:hAnsiTheme="majorHAnsi" w:cstheme="majorHAnsi"/>
          <w:b/>
        </w:rPr>
        <w:t>VIETTELLAB.4G.SW.GOM.02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F2E6B" w:rsidTr="00F84DDD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r w:rsidRPr="001B6493">
              <w:rPr>
                <w:b/>
              </w:rPr>
              <w:t>Host name</w:t>
            </w:r>
          </w:p>
        </w:tc>
      </w:tr>
      <w:tr w:rsidR="001F2E6B" w:rsidTr="00F84DDD">
        <w:tc>
          <w:tcPr>
            <w:tcW w:w="9062" w:type="dxa"/>
          </w:tcPr>
          <w:p w:rsidR="001F2E6B" w:rsidRPr="008C1251" w:rsidRDefault="001F2E6B" w:rsidP="00BC5643">
            <w:pPr>
              <w:rPr>
                <w:i/>
              </w:rPr>
            </w:pPr>
            <w:r w:rsidRPr="008C1251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Hostname </w:t>
            </w:r>
            <w:r w:rsidR="00C106F7" w:rsidRPr="00C106F7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IETTELLAB.4G.SW.GOM.02</w:t>
            </w:r>
          </w:p>
        </w:tc>
      </w:tr>
      <w:tr w:rsidR="001F2E6B" w:rsidTr="00F84DDD">
        <w:tc>
          <w:tcPr>
            <w:tcW w:w="9062" w:type="dxa"/>
          </w:tcPr>
          <w:p w:rsidR="001F2E6B" w:rsidRDefault="001F2E6B" w:rsidP="00BC5643">
            <w:pPr>
              <w:rPr>
                <w:b/>
              </w:rPr>
            </w:pPr>
            <w:r>
              <w:rPr>
                <w:b/>
              </w:rPr>
              <w:t xml:space="preserve">Enable </w:t>
            </w:r>
            <w:proofErr w:type="spellStart"/>
            <w:r>
              <w:rPr>
                <w:b/>
              </w:rPr>
              <w:t>các</w:t>
            </w:r>
            <w:proofErr w:type="spellEnd"/>
            <w:r>
              <w:rPr>
                <w:b/>
              </w:rPr>
              <w:t xml:space="preserve"> feature </w:t>
            </w:r>
            <w:proofErr w:type="spellStart"/>
            <w:r>
              <w:rPr>
                <w:b/>
              </w:rPr>
              <w:t>cầ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ùng</w:t>
            </w:r>
            <w:proofErr w:type="spellEnd"/>
          </w:p>
        </w:tc>
      </w:tr>
      <w:tr w:rsidR="001F2E6B" w:rsidTr="00F84DDD">
        <w:tc>
          <w:tcPr>
            <w:tcW w:w="9062" w:type="dxa"/>
          </w:tcPr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interface-</w:t>
            </w:r>
            <w:proofErr w:type="spellStart"/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LACP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OSPF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VPC</w:t>
            </w:r>
          </w:p>
          <w:p w:rsidR="001F2E6B" w:rsidRPr="00DB344E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VRRP</w:t>
            </w:r>
          </w:p>
          <w:p w:rsidR="001F2E6B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 SSH</w:t>
            </w:r>
          </w:p>
          <w:p w:rsidR="001F2E6B" w:rsidRDefault="001F2E6B" w:rsidP="00BC5643">
            <w:pPr>
              <w:rPr>
                <w:b/>
              </w:rPr>
            </w:pPr>
            <w:r w:rsidRPr="00DB344E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Feature</w:t>
            </w:r>
            <w: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TP</w:t>
            </w:r>
          </w:p>
        </w:tc>
      </w:tr>
      <w:tr w:rsidR="001F2E6B" w:rsidTr="00F84DDD">
        <w:tc>
          <w:tcPr>
            <w:tcW w:w="9062" w:type="dxa"/>
          </w:tcPr>
          <w:p w:rsidR="001F2E6B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>
              <w:rPr>
                <w:b/>
                <w:color w:val="000000" w:themeColor="text1"/>
              </w:rPr>
              <w:t>Cấu</w:t>
            </w:r>
            <w:proofErr w:type="spellEnd"/>
            <w:r>
              <w:rPr>
                <w:b/>
                <w:color w:val="000000" w:themeColor="text1"/>
              </w:rPr>
              <w:t xml:space="preserve"> </w:t>
            </w:r>
            <w:proofErr w:type="spellStart"/>
            <w:r>
              <w:rPr>
                <w:b/>
                <w:color w:val="000000" w:themeColor="text1"/>
              </w:rPr>
              <w:t>hình</w:t>
            </w:r>
            <w:proofErr w:type="spellEnd"/>
            <w:r>
              <w:rPr>
                <w:b/>
                <w:color w:val="000000" w:themeColor="text1"/>
              </w:rPr>
              <w:t xml:space="preserve"> time out SSH</w:t>
            </w:r>
          </w:p>
          <w:p w:rsidR="001F2E6B" w:rsidRPr="00026FFD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line console</w:t>
            </w:r>
          </w:p>
          <w:p w:rsidR="001F2E6B" w:rsidRPr="00026FFD" w:rsidRDefault="001F2E6B" w:rsidP="00BC5643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line </w:t>
            </w:r>
            <w:proofErr w:type="spellStart"/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ty</w:t>
            </w:r>
            <w:proofErr w:type="spellEnd"/>
          </w:p>
          <w:p w:rsidR="001F2E6B" w:rsidRPr="00D316AE" w:rsidRDefault="001F2E6B" w:rsidP="00BC5643">
            <w:pPr>
              <w:rPr>
                <w:b/>
                <w:color w:val="000000" w:themeColor="text1"/>
              </w:rPr>
            </w:pPr>
            <w:r w:rsidRPr="00026FF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exec-timeout 90</w:t>
            </w:r>
          </w:p>
        </w:tc>
      </w:tr>
      <w:tr w:rsidR="001F2E6B" w:rsidTr="00F84DDD">
        <w:tc>
          <w:tcPr>
            <w:tcW w:w="9062" w:type="dxa"/>
          </w:tcPr>
          <w:p w:rsidR="001F2E6B" w:rsidRPr="00D316AE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 w:rsidRPr="00D316AE">
              <w:rPr>
                <w:b/>
                <w:color w:val="000000" w:themeColor="text1"/>
              </w:rPr>
              <w:t>Tạo</w:t>
            </w:r>
            <w:proofErr w:type="spellEnd"/>
            <w:r w:rsidRPr="00D316AE">
              <w:rPr>
                <w:b/>
                <w:color w:val="000000" w:themeColor="text1"/>
              </w:rPr>
              <w:t xml:space="preserve"> 1 account admin</w:t>
            </w:r>
          </w:p>
        </w:tc>
      </w:tr>
      <w:tr w:rsidR="001F2E6B" w:rsidTr="00F84DDD">
        <w:tc>
          <w:tcPr>
            <w:tcW w:w="9062" w:type="dxa"/>
          </w:tcPr>
          <w:p w:rsidR="001F2E6B" w:rsidRPr="00D316AE" w:rsidRDefault="001F2E6B" w:rsidP="00BC5643">
            <w:pPr>
              <w:rPr>
                <w:rStyle w:val="Nhnmanh"/>
                <w:rFonts w:ascii="Courier New" w:hAnsi="Courier New" w:cs="Courier New"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D316AE">
              <w:rPr>
                <w:rFonts w:ascii="Courier New" w:hAnsi="Courier New" w:cs="Courier New"/>
                <w:b/>
                <w:bCs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>username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="006511BD">
              <w:rPr>
                <w:rStyle w:val="Nhnmanh"/>
                <w:bdr w:val="none" w:sz="0" w:space="0" w:color="auto" w:frame="1"/>
              </w:rPr>
              <w:t>admin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Pr="00D316AE">
              <w:rPr>
                <w:rFonts w:ascii="Courier New" w:hAnsi="Courier New" w:cs="Courier New"/>
                <w:b/>
                <w:bCs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>password</w:t>
            </w:r>
            <w:r w:rsidRPr="00D316AE">
              <w:rPr>
                <w:rStyle w:val="apple-converted-space"/>
                <w:rFonts w:ascii="Courier New" w:hAnsi="Courier New" w:cs="Courier New"/>
                <w:color w:val="000000" w:themeColor="text1"/>
                <w:sz w:val="19"/>
                <w:szCs w:val="19"/>
                <w:shd w:val="clear" w:color="auto" w:fill="FFFFFF"/>
              </w:rPr>
              <w:t> </w:t>
            </w:r>
            <w:r w:rsidR="006511BD">
              <w:rPr>
                <w:rStyle w:val="Nhnmanh"/>
                <w:bdr w:val="none" w:sz="0" w:space="0" w:color="auto" w:frame="1"/>
              </w:rPr>
              <w:t>admin</w:t>
            </w:r>
            <w:r w:rsidRPr="00D316AE">
              <w:rPr>
                <w:rStyle w:val="Nhnmanh"/>
                <w:rFonts w:ascii="Courier New" w:hAnsi="Courier New" w:cs="Courier New"/>
                <w:color w:val="000000" w:themeColor="text1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le network-admin</w:t>
            </w:r>
          </w:p>
          <w:p w:rsidR="001F2E6B" w:rsidRPr="00D316AE" w:rsidRDefault="001F2E6B" w:rsidP="00BC5643">
            <w:pPr>
              <w:rPr>
                <w:color w:val="000000" w:themeColor="text1"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546940" w:rsidRDefault="001F2E6B" w:rsidP="00BC5643">
            <w:pPr>
              <w:rPr>
                <w:b/>
              </w:rPr>
            </w:pPr>
            <w:r w:rsidRPr="001B6493">
              <w:rPr>
                <w:b/>
              </w:rPr>
              <w:t xml:space="preserve">Description </w:t>
            </w:r>
            <w:proofErr w:type="spellStart"/>
            <w:r w:rsidRPr="001B6493">
              <w:rPr>
                <w:b/>
              </w:rPr>
              <w:t>trên</w:t>
            </w:r>
            <w:proofErr w:type="spellEnd"/>
            <w:r w:rsidRPr="001B6493">
              <w:rPr>
                <w:b/>
              </w:rPr>
              <w:t xml:space="preserve"> interface</w:t>
            </w:r>
          </w:p>
        </w:tc>
      </w:tr>
      <w:tr w:rsidR="001F2E6B" w:rsidTr="00F84DDD">
        <w:tc>
          <w:tcPr>
            <w:tcW w:w="9062" w:type="dxa"/>
          </w:tcPr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3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2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4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>interface Ethernet1/5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3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6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7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4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8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9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5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0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1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6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2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3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BACKUP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7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4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BACKUP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5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8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6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7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9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8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19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0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0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1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1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2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_enp24s0f3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3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OAM_enp24s0f1"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channel-group 12 force mode active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>interface Ethernet1/24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OAM_enp24s0f3"  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</w:p>
          <w:p w:rsidR="003D0308" w:rsidRPr="003D0308" w:rsidRDefault="003D0308" w:rsidP="003D0308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Ethernet1/25</w:t>
            </w:r>
          </w:p>
          <w:p w:rsidR="001F2E6B" w:rsidRDefault="003D0308" w:rsidP="003D0308">
            <w:pPr>
              <w:rPr>
                <w:rFonts w:ascii="Courier New" w:hAnsi="Courier New" w:cs="Courier New"/>
                <w:b/>
                <w:bCs/>
                <w:color w:val="FF0000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</w:t>
            </w:r>
            <w:proofErr w:type="gramStart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W.MNGT</w:t>
            </w:r>
            <w:proofErr w:type="gramEnd"/>
            <w:r w:rsidRPr="003D0308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.01_E1/50"  </w:t>
            </w:r>
          </w:p>
          <w:p w:rsidR="001F2E6B" w:rsidRPr="00714688" w:rsidRDefault="001F2E6B" w:rsidP="00BC5643">
            <w:pPr>
              <w:rPr>
                <w:rFonts w:ascii="Courier New" w:hAnsi="Courier New" w:cs="Courier New"/>
                <w:color w:val="525252"/>
                <w:sz w:val="19"/>
                <w:szCs w:val="19"/>
                <w:shd w:val="clear" w:color="auto" w:fill="FFFFFF"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VLAN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INTERNE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1-U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1-MME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Sgi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6a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x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y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W_S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MME_S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PGW_S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EPC_SGW_S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internal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netconf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C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y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UDC_S6a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7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INTERNE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00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ame VLAN_BACKUP_ROUTE_DCN</w:t>
            </w:r>
          </w:p>
          <w:p w:rsidR="00F84DDD" w:rsidRDefault="00F84DDD" w:rsidP="00F84DDD">
            <w:pPr>
              <w:rPr>
                <w:b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1B6493" w:rsidRDefault="001F2E6B" w:rsidP="00BC5643">
            <w:pPr>
              <w:rPr>
                <w:b/>
              </w:rPr>
            </w:pPr>
            <w:proofErr w:type="spellStart"/>
            <w:r w:rsidRPr="001B6493">
              <w:rPr>
                <w:b/>
              </w:rPr>
              <w:t>Cấu</w:t>
            </w:r>
            <w:proofErr w:type="spellEnd"/>
            <w:r w:rsidRPr="001B6493">
              <w:rPr>
                <w:b/>
              </w:rPr>
              <w:t xml:space="preserve"> </w:t>
            </w:r>
            <w:proofErr w:type="spellStart"/>
            <w:r w:rsidRPr="001B6493"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interface </w:t>
            </w:r>
            <w:proofErr w:type="spellStart"/>
            <w:r>
              <w:rPr>
                <w:b/>
              </w:rPr>
              <w:t>Vlan</w:t>
            </w:r>
            <w:proofErr w:type="spellEnd"/>
            <w:r>
              <w:rPr>
                <w:b/>
              </w:rPr>
              <w:t>.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100.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100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200.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200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30.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92.168.30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70.66.3/2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70.66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6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170.66.3/2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170.66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1-MME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1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G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9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7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6a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35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33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x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4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4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Gy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51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4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GW_S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59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57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0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MME_S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67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65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PGW_S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75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73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EPC_SGW_S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E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8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8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internal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19/2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17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EPC_netconf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35/2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33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2.51/2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2.4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99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97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47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45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55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53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Sgi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-IM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6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6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2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M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C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h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Interna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71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  address 172.16.1.16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RAN_S1-MME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07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05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3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RAN_LTE-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u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15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13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4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CS_Ro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y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x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/Rx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23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UDC_S6a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1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9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37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6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0.170.65.3/27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0.170.65.1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7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INTERNE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7.2/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8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8.2/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9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VLAN_BACKUP_ROUTE_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9.2/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1B6493" w:rsidRDefault="00F84DDD" w:rsidP="00F84DDD">
            <w:pPr>
              <w:rPr>
                <w:b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Default="001F2E6B" w:rsidP="00BC5643">
            <w:proofErr w:type="spellStart"/>
            <w:r w:rsidRPr="001B6493">
              <w:rPr>
                <w:b/>
              </w:rPr>
              <w:lastRenderedPageBreak/>
              <w:t>Cấu</w:t>
            </w:r>
            <w:proofErr w:type="spellEnd"/>
            <w:r w:rsidRPr="001B6493">
              <w:rPr>
                <w:b/>
              </w:rPr>
              <w:t xml:space="preserve"> </w:t>
            </w:r>
            <w:proofErr w:type="spellStart"/>
            <w:r w:rsidRPr="001B6493">
              <w:rPr>
                <w:b/>
              </w:rPr>
              <w:t>hình</w:t>
            </w:r>
            <w:proofErr w:type="spellEnd"/>
            <w:r w:rsidRPr="001B6493">
              <w:rPr>
                <w:b/>
              </w:rPr>
              <w:t xml:space="preserve"> LACP</w:t>
            </w:r>
            <w:r>
              <w:rPr>
                <w:b/>
              </w:rPr>
              <w:t>-Port channel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OC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4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IMS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200-20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7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G.HSS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5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3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2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Connect_VIETTELLAB.4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G.EPC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01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100-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"VIETTELLAB.4G.OAM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0,66,1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description "VIETTELLAB.4G.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SW.MNGT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.01"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Keepalive_VIETTELLAB.4G.SW.GOM.01_E1/47-4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V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92.168.1.2/3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PeerLink_VIETTELLAB.4G.SW.GOM.01_E1/49-5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mode trunk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witchport trunk allowed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lan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,20,30,50,66,68,100-113,200-205,300-301,400,500-501,600,700,800,9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spanning-tree port type network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peer-link</w:t>
            </w:r>
          </w:p>
          <w:p w:rsidR="00F84DDD" w:rsidRPr="00C25D28" w:rsidRDefault="00F84DDD" w:rsidP="00F84DDD"/>
        </w:tc>
      </w:tr>
      <w:tr w:rsidR="001F2E6B" w:rsidTr="00F84DDD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đị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hỉ</w:t>
            </w:r>
            <w:proofErr w:type="spellEnd"/>
            <w:r>
              <w:rPr>
                <w:b/>
              </w:rPr>
              <w:t xml:space="preserve"> VRRP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UDC_S6a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1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29 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50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scription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UDC_Cx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shutdow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ddress 172.16.1.139/2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no ipv6 redirects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1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priority 25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uthentication text VIETTE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address 172.16.1.137 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no shutdown</w:t>
            </w:r>
          </w:p>
          <w:p w:rsidR="00F84DDD" w:rsidRPr="006C7953" w:rsidRDefault="00F84DDD" w:rsidP="00F84DDD">
            <w:pPr>
              <w:rPr>
                <w:b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VPC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featur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domain 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switch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keepalive destination 192.168.1.1 source 192.168.1.2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PC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delay restore 15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peer-gateway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auto-recovery reload-delay 36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ar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synchronize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>interface port-channel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4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5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8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9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3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port-channel101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pc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peer-link</w:t>
            </w:r>
          </w:p>
          <w:p w:rsidR="00F84DDD" w:rsidRPr="006C7953" w:rsidRDefault="00F84DDD" w:rsidP="00F84DDD">
            <w:pPr>
              <w:rPr>
                <w:b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6C7953" w:rsidRDefault="001F2E6B" w:rsidP="00BC5643">
            <w:pPr>
              <w:rPr>
                <w:b/>
              </w:rPr>
            </w:pPr>
            <w:proofErr w:type="spellStart"/>
            <w:r>
              <w:rPr>
                <w:b/>
              </w:rPr>
              <w:lastRenderedPageBreak/>
              <w:t>Cấ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ình</w:t>
            </w:r>
            <w:proofErr w:type="spellEnd"/>
            <w:r>
              <w:rPr>
                <w:b/>
              </w:rPr>
              <w:t xml:space="preserve"> OSPF</w:t>
            </w:r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feature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DC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2.2.2.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static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NET_SGi</w:t>
            </w:r>
            <w:proofErr w:type="spellEnd"/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2.2.2.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static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PBN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outer-id 2.2.2.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default-information originate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direct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  redistribute static route-map PERMIT_ALL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7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8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Vlan90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 </w:t>
            </w:r>
            <w:proofErr w:type="gram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key-chain</w:t>
            </w:r>
            <w:proofErr w:type="gram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vht@123456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lastRenderedPageBreak/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authentication-key 3 2e489ab705a0b98f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ssage-digest-key 123 md5 3 b915db3eca8a46fc280f901d82567602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network point-to-point</w:t>
            </w:r>
          </w:p>
          <w:p w:rsidR="001F2E6B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r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osp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1 area 0.0.0.0</w:t>
            </w:r>
          </w:p>
          <w:p w:rsidR="00F84DDD" w:rsidRPr="006C7953" w:rsidRDefault="00F84DDD" w:rsidP="00F84DDD">
            <w:pPr>
              <w:rPr>
                <w:b/>
              </w:rPr>
            </w:pPr>
          </w:p>
        </w:tc>
      </w:tr>
      <w:tr w:rsidR="001F2E6B" w:rsidTr="00F84DDD">
        <w:tc>
          <w:tcPr>
            <w:tcW w:w="9062" w:type="dxa"/>
          </w:tcPr>
          <w:p w:rsidR="001F2E6B" w:rsidRPr="001F2E6B" w:rsidRDefault="001F2E6B" w:rsidP="00BC5643">
            <w:pPr>
              <w:rPr>
                <w:b/>
                <w:color w:val="000000" w:themeColor="text1"/>
              </w:rPr>
            </w:pPr>
            <w:proofErr w:type="spellStart"/>
            <w:r w:rsidRPr="001F2E6B">
              <w:rPr>
                <w:b/>
                <w:color w:val="000000" w:themeColor="text1"/>
              </w:rPr>
              <w:lastRenderedPageBreak/>
              <w:t>Cấu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hình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quản</w:t>
            </w:r>
            <w:proofErr w:type="spellEnd"/>
            <w:r w:rsidRPr="001F2E6B">
              <w:rPr>
                <w:b/>
                <w:color w:val="000000" w:themeColor="text1"/>
              </w:rPr>
              <w:t xml:space="preserve"> </w:t>
            </w:r>
            <w:proofErr w:type="spellStart"/>
            <w:r w:rsidRPr="001F2E6B">
              <w:rPr>
                <w:b/>
                <w:color w:val="000000" w:themeColor="text1"/>
              </w:rPr>
              <w:t>trị</w:t>
            </w:r>
            <w:proofErr w:type="spellEnd"/>
          </w:p>
        </w:tc>
      </w:tr>
      <w:tr w:rsidR="001F2E6B" w:rsidTr="00F84DDD">
        <w:tc>
          <w:tcPr>
            <w:tcW w:w="9062" w:type="dxa"/>
          </w:tcPr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nterface mgmt0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member management</w:t>
            </w:r>
          </w:p>
          <w:p w:rsidR="00F84DDD" w:rsidRPr="00F84DDD" w:rsidRDefault="00F84DDD" w:rsidP="00F84DDD">
            <w:pPr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</w:pP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vrf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context management</w:t>
            </w:r>
          </w:p>
          <w:p w:rsidR="001F2E6B" w:rsidRPr="007E12E9" w:rsidRDefault="00F84DDD" w:rsidP="00F84DDD">
            <w:pPr>
              <w:rPr>
                <w:b/>
                <w:color w:val="FF0000"/>
              </w:rPr>
            </w:pPr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 </w:t>
            </w:r>
            <w:proofErr w:type="spellStart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>ip</w:t>
            </w:r>
            <w:proofErr w:type="spellEnd"/>
            <w:r w:rsidRPr="00F84DDD">
              <w:rPr>
                <w:rFonts w:ascii="Courier New" w:hAnsi="Courier New" w:cs="Courier New"/>
                <w:b/>
                <w:bCs/>
                <w:color w:val="525252"/>
                <w:sz w:val="19"/>
                <w:szCs w:val="19"/>
                <w:bdr w:val="none" w:sz="0" w:space="0" w:color="auto" w:frame="1"/>
                <w:shd w:val="clear" w:color="auto" w:fill="FFFFFF"/>
              </w:rPr>
              <w:t xml:space="preserve"> route 0.0.0.0/0 10.70.66.65</w:t>
            </w:r>
          </w:p>
        </w:tc>
      </w:tr>
    </w:tbl>
    <w:p w:rsidR="0070201F" w:rsidRPr="0070201F" w:rsidRDefault="0070201F" w:rsidP="0070201F">
      <w:pPr>
        <w:rPr>
          <w:rFonts w:asciiTheme="majorHAnsi" w:hAnsiTheme="majorHAnsi" w:cstheme="majorHAnsi"/>
          <w:b/>
        </w:rPr>
      </w:pPr>
    </w:p>
    <w:p w:rsidR="005A7E59" w:rsidRPr="00A2006C" w:rsidRDefault="005A7E59" w:rsidP="00A2006C">
      <w:pPr>
        <w:pStyle w:val="oancuaDanhsach"/>
        <w:numPr>
          <w:ilvl w:val="0"/>
          <w:numId w:val="21"/>
        </w:numPr>
        <w:outlineLvl w:val="0"/>
        <w:rPr>
          <w:rFonts w:asciiTheme="majorHAnsi" w:hAnsiTheme="majorHAnsi" w:cstheme="majorHAnsi"/>
          <w:b/>
        </w:rPr>
      </w:pPr>
      <w:bookmarkStart w:id="6" w:name="_Toc54205526"/>
      <w:proofErr w:type="spellStart"/>
      <w:r w:rsidRPr="00A2006C">
        <w:rPr>
          <w:rFonts w:asciiTheme="majorHAnsi" w:hAnsiTheme="majorHAnsi" w:cstheme="majorHAnsi"/>
          <w:b/>
        </w:rPr>
        <w:t>Hướng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dẫn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nâng</w:t>
      </w:r>
      <w:proofErr w:type="spellEnd"/>
      <w:r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Pr="00A2006C">
        <w:rPr>
          <w:rFonts w:asciiTheme="majorHAnsi" w:hAnsiTheme="majorHAnsi" w:cstheme="majorHAnsi"/>
          <w:b/>
        </w:rPr>
        <w:t>cấ</w:t>
      </w:r>
      <w:r w:rsidR="00A2006C" w:rsidRPr="00A2006C">
        <w:rPr>
          <w:rFonts w:asciiTheme="majorHAnsi" w:hAnsiTheme="majorHAnsi" w:cstheme="majorHAnsi"/>
          <w:b/>
        </w:rPr>
        <w:t>p</w:t>
      </w:r>
      <w:proofErr w:type="spellEnd"/>
      <w:r w:rsidR="00A2006C" w:rsidRPr="00A2006C">
        <w:rPr>
          <w:rFonts w:asciiTheme="majorHAnsi" w:hAnsiTheme="majorHAnsi" w:cstheme="majorHAnsi"/>
          <w:b/>
        </w:rPr>
        <w:t xml:space="preserve"> NX-OS, backup </w:t>
      </w:r>
      <w:proofErr w:type="spellStart"/>
      <w:r w:rsidR="00A2006C" w:rsidRPr="00A2006C">
        <w:rPr>
          <w:rFonts w:asciiTheme="majorHAnsi" w:hAnsiTheme="majorHAnsi" w:cstheme="majorHAnsi"/>
          <w:b/>
        </w:rPr>
        <w:t>cấu</w:t>
      </w:r>
      <w:proofErr w:type="spellEnd"/>
      <w:r w:rsidR="00A2006C" w:rsidRPr="00A2006C">
        <w:rPr>
          <w:rFonts w:asciiTheme="majorHAnsi" w:hAnsiTheme="majorHAnsi" w:cstheme="majorHAnsi"/>
          <w:b/>
        </w:rPr>
        <w:t xml:space="preserve"> </w:t>
      </w:r>
      <w:proofErr w:type="spellStart"/>
      <w:r w:rsidR="00A2006C" w:rsidRPr="00A2006C">
        <w:rPr>
          <w:rFonts w:asciiTheme="majorHAnsi" w:hAnsiTheme="majorHAnsi" w:cstheme="majorHAnsi"/>
          <w:b/>
        </w:rPr>
        <w:t>hình</w:t>
      </w:r>
      <w:proofErr w:type="spellEnd"/>
      <w:r w:rsidR="00A2006C" w:rsidRPr="00A2006C">
        <w:rPr>
          <w:rFonts w:asciiTheme="majorHAnsi" w:hAnsiTheme="majorHAnsi" w:cstheme="majorHAnsi"/>
          <w:b/>
        </w:rPr>
        <w:t>.</w:t>
      </w:r>
      <w:bookmarkEnd w:id="6"/>
    </w:p>
    <w:p w:rsidR="00E256B8" w:rsidRPr="00AC7039" w:rsidRDefault="00C35EC7" w:rsidP="002C3105">
      <w:pPr>
        <w:pStyle w:val="oancuaDanhsach"/>
        <w:numPr>
          <w:ilvl w:val="0"/>
          <w:numId w:val="29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Hướng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dẫn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backup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</w:p>
    <w:p w:rsidR="00C35EC7" w:rsidRPr="00AC7039" w:rsidRDefault="00537402" w:rsidP="00537402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1: Back up the startup configuration to the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bootflash</w:t>
      </w:r>
      <w:proofErr w:type="spellEnd"/>
    </w:p>
    <w:p w:rsidR="00537402" w:rsidRDefault="00537402" w:rsidP="00537402">
      <w:pPr>
        <w:pStyle w:val="HTMLinhdangtrc"/>
        <w:shd w:val="clear" w:color="auto" w:fill="FFFFFF"/>
        <w:ind w:left="360"/>
        <w:textAlignment w:val="baseline"/>
        <w:rPr>
          <w:color w:val="58585B"/>
        </w:rPr>
      </w:pPr>
      <w:r>
        <w:rPr>
          <w:color w:val="58585B"/>
        </w:rPr>
        <w:t xml:space="preserve">switch# </w:t>
      </w:r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 xml:space="preserve">copy startup-config </w:t>
      </w:r>
      <w:proofErr w:type="spellStart"/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>bootflash:my-config</w:t>
      </w:r>
      <w:proofErr w:type="spellEnd"/>
    </w:p>
    <w:p w:rsidR="00537402" w:rsidRPr="00AC7039" w:rsidRDefault="00537402" w:rsidP="00537402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2: back up the startup configuration to the TFTP server</w:t>
      </w:r>
    </w:p>
    <w:p w:rsidR="00537402" w:rsidRDefault="00537402" w:rsidP="00537402">
      <w:pPr>
        <w:pStyle w:val="HTMLinhdangtrc"/>
        <w:shd w:val="clear" w:color="auto" w:fill="FFFFFF"/>
        <w:ind w:left="360"/>
        <w:textAlignment w:val="baseline"/>
        <w:rPr>
          <w:color w:val="58585B"/>
        </w:rPr>
      </w:pPr>
      <w:r>
        <w:rPr>
          <w:color w:val="58585B"/>
        </w:rPr>
        <w:t xml:space="preserve">switch# </w:t>
      </w:r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>copy startup-config tftp://172.16.10.100/my-config</w:t>
      </w:r>
    </w:p>
    <w:p w:rsidR="00E256B8" w:rsidRPr="00AC7039" w:rsidRDefault="00537402" w:rsidP="00537402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3: backup file config to USB </w:t>
      </w:r>
    </w:p>
    <w:p w:rsidR="00537402" w:rsidRPr="00AC7039" w:rsidRDefault="00537402" w:rsidP="00537402">
      <w:pPr>
        <w:pStyle w:val="oancuaDanhsach"/>
        <w:rPr>
          <w:rFonts w:asciiTheme="majorHAnsi" w:hAnsiTheme="majorHAnsi" w:cstheme="majorHAnsi"/>
          <w:sz w:val="26"/>
          <w:szCs w:val="26"/>
        </w:rPr>
      </w:pPr>
      <w:r w:rsidRPr="00AC7039">
        <w:rPr>
          <w:rFonts w:asciiTheme="majorHAnsi" w:hAnsiTheme="majorHAnsi" w:cstheme="majorHAnsi"/>
          <w:sz w:val="26"/>
          <w:szCs w:val="26"/>
        </w:rPr>
        <w:t>Step 1: Insert USB to port USB on device</w:t>
      </w:r>
    </w:p>
    <w:p w:rsidR="00AC7039" w:rsidRPr="00AC7039" w:rsidRDefault="00537402" w:rsidP="00AC7039">
      <w:pPr>
        <w:pStyle w:val="oancuaDanhsach"/>
        <w:rPr>
          <w:rFonts w:asciiTheme="majorHAnsi" w:hAnsiTheme="majorHAnsi" w:cstheme="majorHAnsi"/>
          <w:sz w:val="26"/>
          <w:szCs w:val="26"/>
        </w:rPr>
      </w:pPr>
      <w:r w:rsidRPr="00AC7039">
        <w:rPr>
          <w:rFonts w:asciiTheme="majorHAnsi" w:hAnsiTheme="majorHAnsi" w:cstheme="majorHAnsi"/>
          <w:sz w:val="26"/>
          <w:szCs w:val="26"/>
        </w:rPr>
        <w:t>Step 2:</w:t>
      </w:r>
      <w:r w:rsidR="00AC7039" w:rsidRPr="00AC7039">
        <w:rPr>
          <w:rFonts w:asciiTheme="majorHAnsi" w:hAnsiTheme="majorHAnsi" w:cstheme="majorHAnsi"/>
          <w:sz w:val="26"/>
          <w:szCs w:val="26"/>
        </w:rPr>
        <w:t xml:space="preserve"> copy file config to USB</w:t>
      </w:r>
    </w:p>
    <w:p w:rsidR="00AC7039" w:rsidRPr="00AC7039" w:rsidRDefault="00AC7039" w:rsidP="00AC7039">
      <w:pPr>
        <w:pStyle w:val="oancuaDanhsach"/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 copy startup-config usb1: </w:t>
      </w:r>
      <w:proofErr w:type="spell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start.config</w:t>
      </w:r>
      <w:proofErr w:type="spellEnd"/>
    </w:p>
    <w:p w:rsidR="00AC7039" w:rsidRPr="00AC7039" w:rsidRDefault="00AC7039" w:rsidP="00AC7039">
      <w:pPr>
        <w:pStyle w:val="oancuaDanhsach"/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copy </w:t>
      </w:r>
      <w:proofErr w:type="gram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running-config</w:t>
      </w:r>
      <w:proofErr w:type="gramEnd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usb1: </w:t>
      </w:r>
      <w:proofErr w:type="spell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run.config</w:t>
      </w:r>
      <w:proofErr w:type="spellEnd"/>
    </w:p>
    <w:p w:rsidR="00537402" w:rsidRPr="00AC7039" w:rsidRDefault="00AC7039" w:rsidP="002C3105">
      <w:pPr>
        <w:pStyle w:val="oancuaDanhsach"/>
        <w:numPr>
          <w:ilvl w:val="0"/>
          <w:numId w:val="29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Hướng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dẫn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nâng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ấp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NX-OS</w:t>
      </w:r>
    </w:p>
    <w:p w:rsidR="00E256B8" w:rsidRPr="00EC5D45" w:rsidRDefault="00AC7039" w:rsidP="008A3BD1">
      <w:pPr>
        <w:pStyle w:val="oancuaDanhsach"/>
        <w:numPr>
          <w:ilvl w:val="0"/>
          <w:numId w:val="28"/>
        </w:numPr>
        <w:rPr>
          <w:rFonts w:asciiTheme="majorHAnsi" w:hAnsiTheme="majorHAnsi" w:cstheme="majorHAnsi"/>
          <w:b/>
          <w:sz w:val="26"/>
          <w:szCs w:val="26"/>
        </w:rPr>
      </w:pPr>
      <w:r w:rsidRPr="00EC5D45">
        <w:rPr>
          <w:rFonts w:asciiTheme="majorHAnsi" w:hAnsiTheme="majorHAnsi" w:cstheme="majorHAnsi"/>
          <w:b/>
          <w:sz w:val="26"/>
          <w:szCs w:val="26"/>
        </w:rPr>
        <w:t xml:space="preserve">Step 1: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hực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hiện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backup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cấu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hình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rước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khi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nâng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cấp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>.</w:t>
      </w:r>
    </w:p>
    <w:p w:rsidR="00E256B8" w:rsidRDefault="00505E75" w:rsidP="00AF0D36">
      <w:pPr>
        <w:rPr>
          <w:rFonts w:asciiTheme="majorHAnsi" w:hAnsiTheme="majorHAnsi" w:cstheme="majorHAnsi"/>
        </w:rPr>
      </w:pPr>
      <w:proofErr w:type="spellStart"/>
      <w:r>
        <w:rPr>
          <w:rFonts w:asciiTheme="majorHAnsi" w:hAnsiTheme="majorHAnsi" w:cstheme="majorHAnsi"/>
        </w:rPr>
        <w:t>Thực</w:t>
      </w:r>
      <w:proofErr w:type="spellEnd"/>
      <w:r>
        <w:rPr>
          <w:rFonts w:asciiTheme="majorHAnsi" w:hAnsiTheme="majorHAnsi" w:cstheme="majorHAnsi"/>
        </w:rPr>
        <w:t xml:space="preserve"> </w:t>
      </w:r>
      <w:proofErr w:type="spellStart"/>
      <w:r>
        <w:rPr>
          <w:rFonts w:asciiTheme="majorHAnsi" w:hAnsiTheme="majorHAnsi" w:cstheme="majorHAnsi"/>
        </w:rPr>
        <w:t>hiện</w:t>
      </w:r>
      <w:proofErr w:type="spellEnd"/>
      <w:r>
        <w:rPr>
          <w:rFonts w:asciiTheme="majorHAnsi" w:hAnsiTheme="majorHAnsi" w:cstheme="majorHAnsi"/>
        </w:rPr>
        <w:t xml:space="preserve"> 1 </w:t>
      </w:r>
      <w:proofErr w:type="spellStart"/>
      <w:r>
        <w:rPr>
          <w:rFonts w:asciiTheme="majorHAnsi" w:hAnsiTheme="majorHAnsi" w:cstheme="majorHAnsi"/>
        </w:rPr>
        <w:t>trong</w:t>
      </w:r>
      <w:proofErr w:type="spellEnd"/>
      <w:r>
        <w:rPr>
          <w:rFonts w:asciiTheme="majorHAnsi" w:hAnsiTheme="majorHAnsi" w:cstheme="majorHAnsi"/>
        </w:rPr>
        <w:t xml:space="preserve"> 3 </w:t>
      </w:r>
      <w:proofErr w:type="spellStart"/>
      <w:r>
        <w:rPr>
          <w:rFonts w:asciiTheme="majorHAnsi" w:hAnsiTheme="majorHAnsi" w:cstheme="majorHAnsi"/>
        </w:rPr>
        <w:t>cách</w:t>
      </w:r>
      <w:proofErr w:type="spellEnd"/>
      <w:r>
        <w:rPr>
          <w:rFonts w:asciiTheme="majorHAnsi" w:hAnsiTheme="majorHAnsi" w:cstheme="majorHAnsi"/>
        </w:rPr>
        <w:t xml:space="preserve"> </w:t>
      </w:r>
      <w:proofErr w:type="spellStart"/>
      <w:r>
        <w:rPr>
          <w:rFonts w:asciiTheme="majorHAnsi" w:hAnsiTheme="majorHAnsi" w:cstheme="majorHAnsi"/>
        </w:rPr>
        <w:t>sau</w:t>
      </w:r>
      <w:proofErr w:type="spellEnd"/>
      <w:r>
        <w:rPr>
          <w:rFonts w:asciiTheme="majorHAnsi" w:hAnsiTheme="majorHAnsi" w:cstheme="majorHAnsi"/>
        </w:rPr>
        <w:t>:</w:t>
      </w:r>
    </w:p>
    <w:p w:rsidR="00505E75" w:rsidRPr="00AC7039" w:rsidRDefault="00505E75" w:rsidP="00505E75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1: Back up the startup configuration to the </w:t>
      </w: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bootflash</w:t>
      </w:r>
      <w:proofErr w:type="spellEnd"/>
    </w:p>
    <w:p w:rsidR="00505E75" w:rsidRDefault="00505E75" w:rsidP="00505E75">
      <w:pPr>
        <w:pStyle w:val="HTMLinhdangtrc"/>
        <w:shd w:val="clear" w:color="auto" w:fill="FFFFFF"/>
        <w:ind w:left="360"/>
        <w:textAlignment w:val="baseline"/>
        <w:rPr>
          <w:color w:val="58585B"/>
        </w:rPr>
      </w:pPr>
      <w:r>
        <w:rPr>
          <w:color w:val="58585B"/>
        </w:rPr>
        <w:t xml:space="preserve">switch# </w:t>
      </w:r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 xml:space="preserve">copy startup-config </w:t>
      </w:r>
      <w:proofErr w:type="spellStart"/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>bootflash:my-config</w:t>
      </w:r>
      <w:proofErr w:type="spellEnd"/>
    </w:p>
    <w:p w:rsidR="00505E75" w:rsidRPr="00AC7039" w:rsidRDefault="00505E75" w:rsidP="00505E75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2: back up the startup configuration to the TFTP server</w:t>
      </w:r>
    </w:p>
    <w:p w:rsidR="00505E75" w:rsidRDefault="00505E75" w:rsidP="00505E75">
      <w:pPr>
        <w:pStyle w:val="HTMLinhdangtrc"/>
        <w:shd w:val="clear" w:color="auto" w:fill="FFFFFF"/>
        <w:ind w:left="360"/>
        <w:textAlignment w:val="baseline"/>
        <w:rPr>
          <w:color w:val="58585B"/>
        </w:rPr>
      </w:pPr>
      <w:r>
        <w:rPr>
          <w:color w:val="58585B"/>
        </w:rPr>
        <w:t xml:space="preserve">switch# </w:t>
      </w:r>
      <w:r>
        <w:rPr>
          <w:rStyle w:val="BanphimHTML"/>
          <w:rFonts w:ascii="inherit" w:hAnsi="inherit"/>
          <w:b/>
          <w:bCs/>
          <w:color w:val="000000"/>
          <w:bdr w:val="none" w:sz="0" w:space="0" w:color="auto" w:frame="1"/>
        </w:rPr>
        <w:t>copy startup-config tftp://172.16.10.100/my-config</w:t>
      </w:r>
    </w:p>
    <w:p w:rsidR="00505E75" w:rsidRPr="00AC7039" w:rsidRDefault="00505E75" w:rsidP="00505E75">
      <w:pPr>
        <w:pStyle w:val="oancuaDanhsach"/>
        <w:numPr>
          <w:ilvl w:val="0"/>
          <w:numId w:val="25"/>
        </w:numPr>
        <w:rPr>
          <w:rFonts w:asciiTheme="majorHAnsi" w:hAnsiTheme="majorHAnsi" w:cstheme="majorHAnsi"/>
          <w:b/>
          <w:sz w:val="26"/>
          <w:szCs w:val="26"/>
        </w:rPr>
      </w:pPr>
      <w:proofErr w:type="spellStart"/>
      <w:r w:rsidRPr="00AC7039">
        <w:rPr>
          <w:rFonts w:asciiTheme="majorHAnsi" w:hAnsiTheme="majorHAnsi" w:cstheme="majorHAnsi"/>
          <w:b/>
          <w:sz w:val="26"/>
          <w:szCs w:val="26"/>
        </w:rPr>
        <w:t>Cách</w:t>
      </w:r>
      <w:proofErr w:type="spellEnd"/>
      <w:r w:rsidRPr="00AC7039">
        <w:rPr>
          <w:rFonts w:asciiTheme="majorHAnsi" w:hAnsiTheme="majorHAnsi" w:cstheme="majorHAnsi"/>
          <w:b/>
          <w:sz w:val="26"/>
          <w:szCs w:val="26"/>
        </w:rPr>
        <w:t xml:space="preserve"> 3: backup file config to USB </w:t>
      </w:r>
    </w:p>
    <w:p w:rsidR="00505E75" w:rsidRPr="00AC7039" w:rsidRDefault="00505E75" w:rsidP="00505E75">
      <w:pPr>
        <w:pStyle w:val="oancuaDanhsach"/>
        <w:rPr>
          <w:rFonts w:asciiTheme="majorHAnsi" w:hAnsiTheme="majorHAnsi" w:cstheme="majorHAnsi"/>
          <w:sz w:val="26"/>
          <w:szCs w:val="26"/>
        </w:rPr>
      </w:pPr>
      <w:r w:rsidRPr="00AC7039">
        <w:rPr>
          <w:rFonts w:asciiTheme="majorHAnsi" w:hAnsiTheme="majorHAnsi" w:cstheme="majorHAnsi"/>
          <w:sz w:val="26"/>
          <w:szCs w:val="26"/>
        </w:rPr>
        <w:t>Step 1: Insert USB to port USB on device</w:t>
      </w:r>
    </w:p>
    <w:p w:rsidR="00505E75" w:rsidRPr="00AC7039" w:rsidRDefault="00505E75" w:rsidP="00505E75">
      <w:pPr>
        <w:pStyle w:val="oancuaDanhsach"/>
        <w:rPr>
          <w:rFonts w:asciiTheme="majorHAnsi" w:hAnsiTheme="majorHAnsi" w:cstheme="majorHAnsi"/>
          <w:sz w:val="26"/>
          <w:szCs w:val="26"/>
        </w:rPr>
      </w:pPr>
      <w:r w:rsidRPr="00AC7039">
        <w:rPr>
          <w:rFonts w:asciiTheme="majorHAnsi" w:hAnsiTheme="majorHAnsi" w:cstheme="majorHAnsi"/>
          <w:sz w:val="26"/>
          <w:szCs w:val="26"/>
        </w:rPr>
        <w:t>Step 2: copy file config to USB</w:t>
      </w:r>
    </w:p>
    <w:p w:rsidR="00505E75" w:rsidRPr="00AC7039" w:rsidRDefault="00505E75" w:rsidP="00505E75">
      <w:pPr>
        <w:pStyle w:val="oancuaDanhsach"/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 copy startup-config usb1: </w:t>
      </w:r>
      <w:proofErr w:type="spell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start.config</w:t>
      </w:r>
      <w:proofErr w:type="spellEnd"/>
    </w:p>
    <w:p w:rsidR="00505E75" w:rsidRPr="00AC7039" w:rsidRDefault="00505E75" w:rsidP="00505E75">
      <w:pPr>
        <w:pStyle w:val="oancuaDanhsach"/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</w:pPr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#copy </w:t>
      </w:r>
      <w:proofErr w:type="gram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running-config</w:t>
      </w:r>
      <w:proofErr w:type="gramEnd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 xml:space="preserve"> usb1: </w:t>
      </w:r>
      <w:proofErr w:type="spellStart"/>
      <w:r w:rsidRPr="00AC7039">
        <w:rPr>
          <w:rFonts w:ascii="Courier New" w:eastAsia="Times New Roman" w:hAnsi="Courier New" w:cs="Courier New"/>
          <w:b/>
          <w:bCs/>
          <w:color w:val="525252"/>
          <w:sz w:val="19"/>
          <w:szCs w:val="19"/>
          <w:bdr w:val="none" w:sz="0" w:space="0" w:color="auto" w:frame="1"/>
          <w:shd w:val="clear" w:color="auto" w:fill="FFFFFF"/>
        </w:rPr>
        <w:t>run.config</w:t>
      </w:r>
      <w:proofErr w:type="spellEnd"/>
    </w:p>
    <w:p w:rsidR="00505E75" w:rsidRPr="00EC5D45" w:rsidRDefault="00505E75" w:rsidP="008A3BD1">
      <w:pPr>
        <w:pStyle w:val="oancuaDanhsach"/>
        <w:numPr>
          <w:ilvl w:val="0"/>
          <w:numId w:val="28"/>
        </w:numPr>
        <w:rPr>
          <w:rFonts w:asciiTheme="majorHAnsi" w:hAnsiTheme="majorHAnsi" w:cstheme="majorHAnsi"/>
          <w:b/>
          <w:sz w:val="26"/>
          <w:szCs w:val="26"/>
        </w:rPr>
      </w:pPr>
      <w:r w:rsidRPr="00EC5D45">
        <w:rPr>
          <w:rFonts w:asciiTheme="majorHAnsi" w:hAnsiTheme="majorHAnsi" w:cstheme="majorHAnsi"/>
          <w:b/>
          <w:sz w:val="26"/>
          <w:szCs w:val="26"/>
        </w:rPr>
        <w:t xml:space="preserve">Step 2: </w:t>
      </w:r>
      <w:r w:rsidR="008A3BD1"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="008A3BD1" w:rsidRPr="00EC5D45">
        <w:rPr>
          <w:rFonts w:asciiTheme="majorHAnsi" w:hAnsiTheme="majorHAnsi" w:cstheme="majorHAnsi"/>
          <w:b/>
          <w:sz w:val="26"/>
          <w:szCs w:val="26"/>
        </w:rPr>
        <w:t>Thực</w:t>
      </w:r>
      <w:proofErr w:type="spellEnd"/>
      <w:r w:rsidR="008A3BD1"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="008A3BD1" w:rsidRPr="00EC5D45">
        <w:rPr>
          <w:rFonts w:asciiTheme="majorHAnsi" w:hAnsiTheme="majorHAnsi" w:cstheme="majorHAnsi"/>
          <w:b/>
          <w:sz w:val="26"/>
          <w:szCs w:val="26"/>
        </w:rPr>
        <w:t>hiện</w:t>
      </w:r>
      <w:proofErr w:type="spellEnd"/>
      <w:r w:rsidR="008A3BD1" w:rsidRPr="00EC5D45">
        <w:rPr>
          <w:rFonts w:asciiTheme="majorHAnsi" w:hAnsiTheme="majorHAnsi" w:cstheme="majorHAnsi"/>
          <w:b/>
          <w:sz w:val="26"/>
          <w:szCs w:val="26"/>
        </w:rPr>
        <w:t xml:space="preserve"> copy file NX-OS to </w:t>
      </w:r>
      <w:proofErr w:type="spellStart"/>
      <w:r w:rsidR="008A3BD1" w:rsidRPr="00EC5D45">
        <w:rPr>
          <w:rFonts w:asciiTheme="majorHAnsi" w:hAnsiTheme="majorHAnsi" w:cstheme="majorHAnsi"/>
          <w:b/>
          <w:sz w:val="26"/>
          <w:szCs w:val="26"/>
        </w:rPr>
        <w:t>bootflash</w:t>
      </w:r>
      <w:proofErr w:type="spellEnd"/>
      <w:r w:rsidR="008A3BD1" w:rsidRPr="00EC5D45">
        <w:rPr>
          <w:rFonts w:asciiTheme="majorHAnsi" w:hAnsiTheme="majorHAnsi" w:cstheme="majorHAnsi"/>
          <w:b/>
          <w:sz w:val="26"/>
          <w:szCs w:val="26"/>
        </w:rPr>
        <w:t>.</w:t>
      </w:r>
    </w:p>
    <w:p w:rsidR="008A3BD1" w:rsidRDefault="008A3BD1" w:rsidP="008A3BD1">
      <w:pPr>
        <w:ind w:left="360"/>
        <w:rPr>
          <w:rFonts w:asciiTheme="majorHAnsi" w:hAnsiTheme="majorHAnsi" w:cstheme="majorHAnsi"/>
        </w:rPr>
      </w:pPr>
      <w:proofErr w:type="spellStart"/>
      <w:r>
        <w:rPr>
          <w:rFonts w:asciiTheme="majorHAnsi" w:hAnsiTheme="majorHAnsi" w:cstheme="majorHAnsi"/>
        </w:rPr>
        <w:t>Cách</w:t>
      </w:r>
      <w:proofErr w:type="spellEnd"/>
      <w:r>
        <w:rPr>
          <w:rFonts w:asciiTheme="majorHAnsi" w:hAnsiTheme="majorHAnsi" w:cstheme="majorHAnsi"/>
        </w:rPr>
        <w:t xml:space="preserve"> </w:t>
      </w:r>
      <w:r w:rsidR="008B55F8">
        <w:rPr>
          <w:rFonts w:asciiTheme="majorHAnsi" w:hAnsiTheme="majorHAnsi" w:cstheme="majorHAnsi"/>
        </w:rPr>
        <w:t>1: C</w:t>
      </w:r>
      <w:r>
        <w:rPr>
          <w:rFonts w:asciiTheme="majorHAnsi" w:hAnsiTheme="majorHAnsi" w:cstheme="majorHAnsi"/>
        </w:rPr>
        <w:t xml:space="preserve">opy </w:t>
      </w:r>
      <w:proofErr w:type="spellStart"/>
      <w:r>
        <w:rPr>
          <w:rFonts w:asciiTheme="majorHAnsi" w:hAnsiTheme="majorHAnsi" w:cstheme="majorHAnsi"/>
        </w:rPr>
        <w:t>từ</w:t>
      </w:r>
      <w:proofErr w:type="spellEnd"/>
      <w:r>
        <w:rPr>
          <w:rFonts w:asciiTheme="majorHAnsi" w:hAnsiTheme="majorHAnsi" w:cstheme="majorHAnsi"/>
        </w:rPr>
        <w:t xml:space="preserve"> USB to </w:t>
      </w:r>
      <w:proofErr w:type="spellStart"/>
      <w:r>
        <w:rPr>
          <w:rFonts w:asciiTheme="majorHAnsi" w:hAnsiTheme="majorHAnsi" w:cstheme="majorHAnsi"/>
        </w:rPr>
        <w:t>Bootflash</w:t>
      </w:r>
      <w:proofErr w:type="spellEnd"/>
      <w:r>
        <w:rPr>
          <w:rFonts w:asciiTheme="majorHAnsi" w:hAnsiTheme="majorHAnsi" w:cstheme="majorHAnsi"/>
        </w:rPr>
        <w:t>:</w:t>
      </w:r>
    </w:p>
    <w:p w:rsidR="008B55F8" w:rsidRDefault="008B55F8" w:rsidP="008A3BD1">
      <w:pPr>
        <w:ind w:left="360"/>
        <w:rPr>
          <w:rFonts w:asciiTheme="majorHAnsi" w:hAnsiTheme="majorHAnsi" w:cstheme="majorHAnsi"/>
        </w:rPr>
      </w:pPr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switch#</w:t>
      </w:r>
      <w:r>
        <w:rPr>
          <w:rStyle w:val="apple-converted-space"/>
          <w:rFonts w:ascii="Courier New" w:hAnsi="Courier New" w:cs="Courier New"/>
          <w:color w:val="525252"/>
          <w:sz w:val="21"/>
          <w:szCs w:val="21"/>
          <w:shd w:val="clear" w:color="auto" w:fill="FFFFFF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copy usb</w:t>
      </w:r>
      <w:proofErr w:type="gram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1:</w:t>
      </w:r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>Tên</w:t>
      </w:r>
      <w:proofErr w:type="gramEnd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 xml:space="preserve"> file 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bootflash:</w:t>
      </w:r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>Tên</w:t>
      </w:r>
      <w:proofErr w:type="spellEnd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 xml:space="preserve"> file</w:t>
      </w:r>
    </w:p>
    <w:p w:rsidR="008B55F8" w:rsidRPr="008B55F8" w:rsidRDefault="008B55F8" w:rsidP="008A3BD1">
      <w:pPr>
        <w:ind w:left="360"/>
        <w:rPr>
          <w:rFonts w:asciiTheme="majorHAnsi" w:hAnsiTheme="majorHAnsi" w:cstheme="majorHAnsi"/>
        </w:rPr>
      </w:pPr>
      <w:proofErr w:type="spellStart"/>
      <w:r w:rsidRPr="008B55F8">
        <w:rPr>
          <w:rFonts w:asciiTheme="majorHAnsi" w:hAnsiTheme="majorHAnsi" w:cstheme="majorHAnsi"/>
        </w:rPr>
        <w:t>Ví</w:t>
      </w:r>
      <w:proofErr w:type="spellEnd"/>
      <w:r w:rsidRPr="008B55F8">
        <w:rPr>
          <w:rFonts w:asciiTheme="majorHAnsi" w:hAnsiTheme="majorHAnsi" w:cstheme="majorHAnsi"/>
        </w:rPr>
        <w:t xml:space="preserve"> dụ</w:t>
      </w:r>
      <w:r>
        <w:rPr>
          <w:rFonts w:asciiTheme="majorHAnsi" w:hAnsiTheme="majorHAnsi" w:cstheme="majorHAnsi"/>
        </w:rPr>
        <w:t>:</w:t>
      </w:r>
    </w:p>
    <w:p w:rsidR="008A3BD1" w:rsidRPr="008A3BD1" w:rsidRDefault="008A3BD1" w:rsidP="008A3BD1">
      <w:pPr>
        <w:ind w:left="360"/>
        <w:rPr>
          <w:rFonts w:asciiTheme="majorHAnsi" w:hAnsiTheme="majorHAnsi" w:cstheme="majorHAnsi"/>
        </w:rPr>
      </w:pPr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switch#</w:t>
      </w:r>
      <w:r>
        <w:rPr>
          <w:rStyle w:val="apple-converted-space"/>
          <w:rFonts w:ascii="Courier New" w:hAnsi="Courier New" w:cs="Courier New"/>
          <w:color w:val="525252"/>
          <w:sz w:val="21"/>
          <w:szCs w:val="21"/>
          <w:shd w:val="clear" w:color="auto" w:fill="FFFFFF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copy usb</w:t>
      </w:r>
      <w:proofErr w:type="gram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1:n</w:t>
      </w:r>
      <w:r w:rsidR="0001110B"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9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000-uk9.5.2.1.N2.2.bin</w:t>
      </w:r>
      <w:proofErr w:type="gramEnd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 xml:space="preserve"> bootflash:n5000-uk9.5.2.1.N2.2.bin</w:t>
      </w:r>
    </w:p>
    <w:p w:rsidR="00E256B8" w:rsidRPr="005E2E32" w:rsidRDefault="008B55F8" w:rsidP="00AF0D36">
      <w:pPr>
        <w:rPr>
          <w:rFonts w:asciiTheme="majorHAnsi" w:hAnsiTheme="majorHAnsi" w:cstheme="majorHAnsi"/>
        </w:rPr>
      </w:pPr>
      <w:r>
        <w:rPr>
          <w:rFonts w:asciiTheme="majorHAnsi" w:hAnsiTheme="majorHAnsi" w:cstheme="majorHAnsi"/>
        </w:rPr>
        <w:t xml:space="preserve">     </w:t>
      </w:r>
      <w:proofErr w:type="spellStart"/>
      <w:r>
        <w:rPr>
          <w:rFonts w:asciiTheme="majorHAnsi" w:hAnsiTheme="majorHAnsi" w:cstheme="majorHAnsi"/>
        </w:rPr>
        <w:t>Cách</w:t>
      </w:r>
      <w:proofErr w:type="spellEnd"/>
      <w:r>
        <w:rPr>
          <w:rFonts w:asciiTheme="majorHAnsi" w:hAnsiTheme="majorHAnsi" w:cstheme="majorHAnsi"/>
        </w:rPr>
        <w:t xml:space="preserve"> 2: Copy </w:t>
      </w:r>
      <w:proofErr w:type="spellStart"/>
      <w:r>
        <w:rPr>
          <w:rFonts w:asciiTheme="majorHAnsi" w:hAnsiTheme="majorHAnsi" w:cstheme="majorHAnsi"/>
        </w:rPr>
        <w:t>từ</w:t>
      </w:r>
      <w:proofErr w:type="spellEnd"/>
      <w:r>
        <w:rPr>
          <w:rFonts w:asciiTheme="majorHAnsi" w:hAnsiTheme="majorHAnsi" w:cstheme="majorHAnsi"/>
        </w:rPr>
        <w:t xml:space="preserve"> </w:t>
      </w:r>
      <w:r w:rsidRPr="008B55F8">
        <w:rPr>
          <w:rFonts w:asciiTheme="majorHAnsi" w:hAnsiTheme="majorHAnsi" w:cstheme="majorHAnsi"/>
        </w:rPr>
        <w:t xml:space="preserve">TFTP server to </w:t>
      </w:r>
      <w:proofErr w:type="spellStart"/>
      <w:r w:rsidRPr="008B55F8">
        <w:rPr>
          <w:rFonts w:asciiTheme="majorHAnsi" w:hAnsiTheme="majorHAnsi" w:cstheme="majorHAnsi"/>
        </w:rPr>
        <w:t>bootflash</w:t>
      </w:r>
      <w:proofErr w:type="spellEnd"/>
    </w:p>
    <w:p w:rsidR="008B55F8" w:rsidRDefault="008B55F8" w:rsidP="008B55F8">
      <w:pPr>
        <w:ind w:left="360"/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</w:pPr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switch#</w:t>
      </w:r>
      <w:r>
        <w:rPr>
          <w:rStyle w:val="apple-converted-space"/>
          <w:rFonts w:ascii="Courier New" w:hAnsi="Courier New" w:cs="Courier New"/>
          <w:color w:val="525252"/>
          <w:sz w:val="21"/>
          <w:szCs w:val="21"/>
          <w:shd w:val="clear" w:color="auto" w:fill="FFFFFF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copy TFTP://</w:t>
      </w:r>
      <w:proofErr w:type="spellStart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>Tên</w:t>
      </w:r>
      <w:proofErr w:type="spellEnd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 xml:space="preserve"> </w:t>
      </w:r>
      <w:proofErr w:type="gramStart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 xml:space="preserve">file 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 xml:space="preserve"> </w:t>
      </w:r>
      <w:proofErr w:type="spell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bootflash</w:t>
      </w:r>
      <w:proofErr w:type="gramEnd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:</w:t>
      </w:r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>Tên</w:t>
      </w:r>
      <w:proofErr w:type="spellEnd"/>
      <w:r w:rsidRPr="008B55F8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  <w:shd w:val="clear" w:color="auto" w:fill="FFFFFF"/>
        </w:rPr>
        <w:t xml:space="preserve"> file</w:t>
      </w:r>
    </w:p>
    <w:p w:rsidR="00E256B8" w:rsidRPr="00EC5D45" w:rsidRDefault="00C9330B" w:rsidP="00EC5D45">
      <w:pPr>
        <w:pStyle w:val="oancuaDanhsach"/>
        <w:numPr>
          <w:ilvl w:val="0"/>
          <w:numId w:val="28"/>
        </w:numPr>
        <w:rPr>
          <w:rFonts w:asciiTheme="majorHAnsi" w:hAnsiTheme="majorHAnsi" w:cstheme="majorHAnsi"/>
          <w:b/>
          <w:sz w:val="26"/>
          <w:szCs w:val="26"/>
        </w:rPr>
      </w:pPr>
      <w:r w:rsidRPr="00EC5D45">
        <w:rPr>
          <w:rFonts w:asciiTheme="majorHAnsi" w:hAnsiTheme="majorHAnsi" w:cstheme="majorHAnsi"/>
          <w:b/>
          <w:sz w:val="26"/>
          <w:szCs w:val="26"/>
        </w:rPr>
        <w:t xml:space="preserve">Step 3: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hực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hiện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kiểm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ra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file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đã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có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sẵn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rong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bộ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nhớ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Bootflash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hay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chưa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>.</w:t>
      </w:r>
    </w:p>
    <w:p w:rsidR="00C9330B" w:rsidRDefault="00C9330B" w:rsidP="00AF0D36">
      <w:pP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 xml:space="preserve">   switch# </w:t>
      </w:r>
      <w:proofErr w:type="spellStart"/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dir</w:t>
      </w:r>
      <w:proofErr w:type="spellEnd"/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bootflash</w:t>
      </w:r>
      <w:proofErr w:type="spellEnd"/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:</w:t>
      </w:r>
    </w:p>
    <w:p w:rsidR="00C9330B" w:rsidRPr="00EC5D45" w:rsidRDefault="00C9330B" w:rsidP="00EC5D45">
      <w:pPr>
        <w:pStyle w:val="oancuaDanhsach"/>
        <w:numPr>
          <w:ilvl w:val="0"/>
          <w:numId w:val="28"/>
        </w:numPr>
        <w:rPr>
          <w:rFonts w:asciiTheme="majorHAnsi" w:hAnsiTheme="majorHAnsi" w:cstheme="majorHAnsi"/>
          <w:b/>
          <w:sz w:val="26"/>
          <w:szCs w:val="26"/>
        </w:rPr>
      </w:pPr>
      <w:r w:rsidRPr="00EC5D45">
        <w:rPr>
          <w:rFonts w:asciiTheme="majorHAnsi" w:hAnsiTheme="majorHAnsi" w:cstheme="majorHAnsi"/>
          <w:b/>
          <w:sz w:val="26"/>
          <w:szCs w:val="26"/>
        </w:rPr>
        <w:t xml:space="preserve">Step 4: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hực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hiện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install file kickstart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và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NX-OS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trong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bộ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nhớ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 xml:space="preserve"> </w:t>
      </w:r>
      <w:proofErr w:type="spellStart"/>
      <w:r w:rsidRPr="00EC5D45">
        <w:rPr>
          <w:rFonts w:asciiTheme="majorHAnsi" w:hAnsiTheme="majorHAnsi" w:cstheme="majorHAnsi"/>
          <w:b/>
          <w:sz w:val="26"/>
          <w:szCs w:val="26"/>
        </w:rPr>
        <w:t>bootflash</w:t>
      </w:r>
      <w:proofErr w:type="spellEnd"/>
      <w:r w:rsidRPr="00EC5D45">
        <w:rPr>
          <w:rFonts w:asciiTheme="majorHAnsi" w:hAnsiTheme="majorHAnsi" w:cstheme="majorHAnsi"/>
          <w:b/>
          <w:sz w:val="26"/>
          <w:szCs w:val="26"/>
        </w:rPr>
        <w:t>.</w:t>
      </w:r>
    </w:p>
    <w:p w:rsidR="00C9330B" w:rsidRDefault="00C9330B" w:rsidP="00C9330B">
      <w:pPr>
        <w:shd w:val="clear" w:color="auto" w:fill="FFFFFF"/>
        <w:spacing w:line="346" w:lineRule="atLeast"/>
        <w:textAlignment w:val="baseline"/>
        <w:rPr>
          <w:rFonts w:ascii="Courier New" w:hAnsi="Courier New" w:cs="Courier New"/>
          <w:color w:val="525252"/>
          <w:sz w:val="21"/>
          <w:szCs w:val="21"/>
        </w:rPr>
      </w:pPr>
      <w:r>
        <w:rPr>
          <w:rFonts w:ascii="inherit" w:hAnsi="inherit" w:cs="Courier New"/>
          <w:color w:val="525252"/>
          <w:sz w:val="21"/>
          <w:szCs w:val="21"/>
          <w:bdr w:val="none" w:sz="0" w:space="0" w:color="auto" w:frame="1"/>
        </w:rPr>
        <w:lastRenderedPageBreak/>
        <w:t>switch#</w:t>
      </w:r>
      <w:r>
        <w:rPr>
          <w:rStyle w:val="apple-converted-space"/>
          <w:rFonts w:ascii="inherit" w:hAnsi="inherit" w:cs="Courier New"/>
          <w:color w:val="525252"/>
          <w:sz w:val="21"/>
          <w:szCs w:val="21"/>
          <w:bdr w:val="none" w:sz="0" w:space="0" w:color="auto" w:frame="1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 xml:space="preserve">install all kickstart </w:t>
      </w:r>
      <w:proofErr w:type="spellStart"/>
      <w:proofErr w:type="gram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bootflash:</w:t>
      </w:r>
      <w:r w:rsidR="0057159B" w:rsidRPr="0057159B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</w:rPr>
        <w:t>Tên</w:t>
      </w:r>
      <w:proofErr w:type="spellEnd"/>
      <w:proofErr w:type="gramEnd"/>
      <w:r w:rsidR="0057159B" w:rsidRPr="0057159B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</w:rPr>
        <w:t xml:space="preserve"> file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 xml:space="preserve"> system </w:t>
      </w:r>
      <w:proofErr w:type="spell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bootflash:</w:t>
      </w:r>
      <w:r w:rsidR="0057159B" w:rsidRPr="0057159B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</w:rPr>
        <w:t>Tên</w:t>
      </w:r>
      <w:proofErr w:type="spellEnd"/>
      <w:r w:rsidR="0057159B" w:rsidRPr="0057159B">
        <w:rPr>
          <w:rStyle w:val="cexbold"/>
          <w:rFonts w:ascii="Courier New" w:hAnsi="Courier New" w:cs="Courier New"/>
          <w:b/>
          <w:bCs/>
          <w:i/>
          <w:color w:val="FF0000"/>
          <w:sz w:val="21"/>
          <w:szCs w:val="21"/>
          <w:bdr w:val="none" w:sz="0" w:space="0" w:color="auto" w:frame="1"/>
        </w:rPr>
        <w:t xml:space="preserve"> file</w:t>
      </w:r>
    </w:p>
    <w:p w:rsidR="0057159B" w:rsidRPr="0057159B" w:rsidRDefault="0057159B" w:rsidP="0057159B">
      <w:pPr>
        <w:shd w:val="clear" w:color="auto" w:fill="FFFFFF"/>
        <w:spacing w:line="346" w:lineRule="atLeast"/>
        <w:textAlignment w:val="baseline"/>
        <w:rPr>
          <w:rFonts w:asciiTheme="majorHAnsi" w:hAnsiTheme="majorHAnsi" w:cstheme="majorHAnsi"/>
          <w:sz w:val="26"/>
          <w:szCs w:val="26"/>
        </w:rPr>
      </w:pPr>
      <w:proofErr w:type="spellStart"/>
      <w:r w:rsidRPr="0057159B">
        <w:rPr>
          <w:rFonts w:asciiTheme="majorHAnsi" w:hAnsiTheme="majorHAnsi" w:cstheme="majorHAnsi"/>
          <w:sz w:val="26"/>
          <w:szCs w:val="26"/>
        </w:rPr>
        <w:t>Ví</w:t>
      </w:r>
      <w:proofErr w:type="spellEnd"/>
      <w:r w:rsidRPr="0057159B">
        <w:rPr>
          <w:rFonts w:asciiTheme="majorHAnsi" w:hAnsiTheme="majorHAnsi" w:cstheme="majorHAnsi"/>
          <w:sz w:val="26"/>
          <w:szCs w:val="26"/>
        </w:rPr>
        <w:t xml:space="preserve"> </w:t>
      </w:r>
      <w:proofErr w:type="spellStart"/>
      <w:r w:rsidRPr="0057159B">
        <w:rPr>
          <w:rFonts w:asciiTheme="majorHAnsi" w:hAnsiTheme="majorHAnsi" w:cstheme="majorHAnsi"/>
          <w:sz w:val="26"/>
          <w:szCs w:val="26"/>
        </w:rPr>
        <w:t>dụ</w:t>
      </w:r>
      <w:proofErr w:type="spellEnd"/>
      <w:r w:rsidRPr="0057159B">
        <w:rPr>
          <w:rFonts w:asciiTheme="majorHAnsi" w:hAnsiTheme="majorHAnsi" w:cstheme="majorHAnsi"/>
          <w:sz w:val="26"/>
          <w:szCs w:val="26"/>
        </w:rPr>
        <w:t>:</w:t>
      </w:r>
    </w:p>
    <w:p w:rsidR="0057159B" w:rsidRDefault="0057159B" w:rsidP="0057159B">
      <w:pPr>
        <w:shd w:val="clear" w:color="auto" w:fill="FFFFFF"/>
        <w:spacing w:line="346" w:lineRule="atLeast"/>
        <w:textAlignment w:val="baseline"/>
        <w:rPr>
          <w:rFonts w:ascii="Courier New" w:hAnsi="Courier New" w:cs="Courier New"/>
          <w:color w:val="525252"/>
          <w:sz w:val="21"/>
          <w:szCs w:val="21"/>
        </w:rPr>
      </w:pPr>
      <w:r>
        <w:rPr>
          <w:rFonts w:ascii="inherit" w:hAnsi="inherit" w:cs="Courier New"/>
          <w:color w:val="525252"/>
          <w:sz w:val="21"/>
          <w:szCs w:val="21"/>
          <w:bdr w:val="none" w:sz="0" w:space="0" w:color="auto" w:frame="1"/>
        </w:rPr>
        <w:t>switch#</w:t>
      </w:r>
      <w:r>
        <w:rPr>
          <w:rStyle w:val="apple-converted-space"/>
          <w:rFonts w:ascii="inherit" w:hAnsi="inherit" w:cs="Courier New"/>
          <w:color w:val="525252"/>
          <w:sz w:val="21"/>
          <w:szCs w:val="21"/>
          <w:bdr w:val="none" w:sz="0" w:space="0" w:color="auto" w:frame="1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 xml:space="preserve">install all kickstart </w:t>
      </w:r>
      <w:proofErr w:type="gramStart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bootflash:n</w:t>
      </w:r>
      <w:r w:rsidR="00FA5F1D"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9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000-uk9-kickstart.7.0.2.N1.1.bin</w:t>
      </w:r>
      <w:proofErr w:type="gramEnd"/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 xml:space="preserve"> system bootflash:n</w:t>
      </w:r>
      <w:r w:rsidR="0001110B"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9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</w:rPr>
        <w:t>000-uk9.7.0.2.N1.1.bin</w:t>
      </w:r>
    </w:p>
    <w:p w:rsidR="00C9330B" w:rsidRPr="005E2E32" w:rsidRDefault="00C9330B" w:rsidP="00AF0D36">
      <w:pPr>
        <w:rPr>
          <w:rFonts w:asciiTheme="majorHAnsi" w:hAnsiTheme="majorHAnsi" w:cstheme="majorHAnsi"/>
        </w:rPr>
      </w:pPr>
    </w:p>
    <w:p w:rsidR="00E256B8" w:rsidRPr="00EC5D45" w:rsidRDefault="0057159B" w:rsidP="00EC5D45">
      <w:pPr>
        <w:pStyle w:val="oancuaDanhsach"/>
        <w:numPr>
          <w:ilvl w:val="0"/>
          <w:numId w:val="28"/>
        </w:numPr>
        <w:rPr>
          <w:rFonts w:asciiTheme="majorHAnsi" w:hAnsiTheme="majorHAnsi" w:cstheme="majorHAnsi"/>
          <w:b/>
          <w:sz w:val="26"/>
          <w:szCs w:val="26"/>
        </w:rPr>
      </w:pPr>
      <w:r w:rsidRPr="00EC5D45">
        <w:rPr>
          <w:rFonts w:asciiTheme="majorHAnsi" w:hAnsiTheme="majorHAnsi" w:cstheme="majorHAnsi"/>
          <w:b/>
          <w:sz w:val="26"/>
          <w:szCs w:val="26"/>
        </w:rPr>
        <w:t>Step 5: Verify that the switch is running the required software</w:t>
      </w:r>
    </w:p>
    <w:p w:rsidR="0057159B" w:rsidRPr="005E2E32" w:rsidRDefault="0057159B" w:rsidP="00AF0D36">
      <w:pPr>
        <w:rPr>
          <w:rFonts w:asciiTheme="majorHAnsi" w:hAnsiTheme="majorHAnsi" w:cstheme="majorHAnsi"/>
        </w:rPr>
      </w:pPr>
      <w:r>
        <w:rPr>
          <w:rFonts w:ascii="Courier New" w:hAnsi="Courier New" w:cs="Courier New"/>
          <w:color w:val="525252"/>
          <w:sz w:val="21"/>
          <w:szCs w:val="21"/>
          <w:shd w:val="clear" w:color="auto" w:fill="FFFFFF"/>
        </w:rPr>
        <w:t>switch#</w:t>
      </w:r>
      <w:r>
        <w:rPr>
          <w:rStyle w:val="apple-converted-space"/>
          <w:rFonts w:ascii="Courier New" w:hAnsi="Courier New" w:cs="Courier New"/>
          <w:color w:val="525252"/>
          <w:sz w:val="21"/>
          <w:szCs w:val="21"/>
          <w:shd w:val="clear" w:color="auto" w:fill="FFFFFF"/>
        </w:rPr>
        <w:t> </w:t>
      </w:r>
      <w:r>
        <w:rPr>
          <w:rStyle w:val="cexbold"/>
          <w:rFonts w:ascii="Courier New" w:hAnsi="Courier New" w:cs="Courier New"/>
          <w:b/>
          <w:bCs/>
          <w:color w:val="525252"/>
          <w:sz w:val="21"/>
          <w:szCs w:val="21"/>
          <w:bdr w:val="none" w:sz="0" w:space="0" w:color="auto" w:frame="1"/>
          <w:shd w:val="clear" w:color="auto" w:fill="FFFFFF"/>
        </w:rPr>
        <w:t>show version</w:t>
      </w:r>
    </w:p>
    <w:p w:rsidR="00E256B8" w:rsidRPr="005E2E32" w:rsidRDefault="00E256B8" w:rsidP="00AF0D36">
      <w:pPr>
        <w:rPr>
          <w:rFonts w:asciiTheme="majorHAnsi" w:hAnsiTheme="majorHAnsi" w:cstheme="majorHAnsi"/>
        </w:rPr>
      </w:pPr>
    </w:p>
    <w:sectPr w:rsidR="00E256B8" w:rsidRPr="005E2E32" w:rsidSect="00EB0090">
      <w:pgSz w:w="11907" w:h="16840" w:code="9"/>
      <w:pgMar w:top="1134" w:right="1134" w:bottom="1134" w:left="1701" w:header="181" w:footer="777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1423A" w:rsidRDefault="0001423A">
      <w:r>
        <w:separator/>
      </w:r>
    </w:p>
  </w:endnote>
  <w:endnote w:type="continuationSeparator" w:id="0">
    <w:p w:rsidR="0001423A" w:rsidRDefault="000142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040B" w:rsidRPr="00F62828" w:rsidRDefault="005B040B" w:rsidP="008D2376">
    <w:pPr>
      <w:pStyle w:val="Chntrang"/>
      <w:pBdr>
        <w:top w:val="double" w:sz="4" w:space="1" w:color="auto"/>
      </w:pBdr>
    </w:pPr>
    <w:proofErr w:type="spellStart"/>
    <w:r>
      <w:t>Tài</w:t>
    </w:r>
    <w:proofErr w:type="spellEnd"/>
    <w:r>
      <w:t xml:space="preserve"> </w:t>
    </w:r>
    <w:proofErr w:type="spellStart"/>
    <w:r>
      <w:t>liệu</w:t>
    </w:r>
    <w:proofErr w:type="spellEnd"/>
    <w:r>
      <w:t xml:space="preserve"> </w:t>
    </w:r>
    <w:proofErr w:type="spellStart"/>
    <w:r>
      <w:t>vận</w:t>
    </w:r>
    <w:proofErr w:type="spellEnd"/>
    <w:r>
      <w:t xml:space="preserve"> </w:t>
    </w:r>
    <w:proofErr w:type="spellStart"/>
    <w:r>
      <w:t>hành</w:t>
    </w:r>
    <w:proofErr w:type="spellEnd"/>
    <w:r>
      <w:t xml:space="preserve"> switch Nexus 9k                                                                                Trang </w:t>
    </w:r>
    <w:r w:rsidR="00B40D13">
      <w:rPr>
        <w:rStyle w:val="Strang"/>
      </w:rPr>
      <w:t>1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040B" w:rsidRDefault="00B40D13" w:rsidP="00B40D13">
    <w:pPr>
      <w:pStyle w:val="Chntrang"/>
      <w:pBdr>
        <w:top w:val="double" w:sz="4" w:space="1" w:color="auto"/>
      </w:pBdr>
    </w:pPr>
    <w:proofErr w:type="spellStart"/>
    <w:r>
      <w:t>Tài</w:t>
    </w:r>
    <w:proofErr w:type="spellEnd"/>
    <w:r>
      <w:t xml:space="preserve"> </w:t>
    </w:r>
    <w:proofErr w:type="spellStart"/>
    <w:r>
      <w:t>liệu</w:t>
    </w:r>
    <w:proofErr w:type="spellEnd"/>
    <w:r>
      <w:t xml:space="preserve"> </w:t>
    </w:r>
    <w:proofErr w:type="spellStart"/>
    <w:r>
      <w:t>vận</w:t>
    </w:r>
    <w:proofErr w:type="spellEnd"/>
    <w:r>
      <w:t xml:space="preserve"> </w:t>
    </w:r>
    <w:proofErr w:type="spellStart"/>
    <w:r>
      <w:t>hành</w:t>
    </w:r>
    <w:proofErr w:type="spellEnd"/>
    <w:r>
      <w:t xml:space="preserve"> switch Nexus 9k                                                                                  Trang </w:t>
    </w:r>
    <w:r w:rsidR="005B040B">
      <w:rPr>
        <w:noProof/>
      </w:rPr>
      <w:drawing>
        <wp:anchor distT="0" distB="0" distL="114300" distR="114300" simplePos="0" relativeHeight="251659264" behindDoc="1" locked="0" layoutInCell="1" allowOverlap="1" wp14:anchorId="093DFD3A" wp14:editId="2A2860F4">
          <wp:simplePos x="0" y="0"/>
          <wp:positionH relativeFrom="column">
            <wp:posOffset>248920</wp:posOffset>
          </wp:positionH>
          <wp:positionV relativeFrom="paragraph">
            <wp:posOffset>734857</wp:posOffset>
          </wp:positionV>
          <wp:extent cx="8728075" cy="1113790"/>
          <wp:effectExtent l="0" t="0" r="0" b="0"/>
          <wp:wrapNone/>
          <wp:docPr id="3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728075" cy="11137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Style w:val="Strang"/>
      </w:rPr>
      <w:t>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1423A" w:rsidRDefault="0001423A">
      <w:r>
        <w:separator/>
      </w:r>
    </w:p>
  </w:footnote>
  <w:footnote w:type="continuationSeparator" w:id="0">
    <w:p w:rsidR="0001423A" w:rsidRDefault="000142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040B" w:rsidRDefault="005B040B" w:rsidP="00452F43">
    <w:pPr>
      <w:pStyle w:val="utrang"/>
      <w:tabs>
        <w:tab w:val="clear" w:pos="8640"/>
      </w:tabs>
      <w:ind w:left="-720" w:hanging="180"/>
    </w:pPr>
    <w:r>
      <w:t xml:space="preserve"> </w:t>
    </w:r>
  </w:p>
  <w:p w:rsidR="005B040B" w:rsidRPr="007717A3" w:rsidRDefault="005B040B" w:rsidP="00452F43">
    <w:pPr>
      <w:pStyle w:val="utrang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1.25pt;height:11.25pt" o:bullet="t">
        <v:imagedata r:id="rId1" o:title="mso5F8F"/>
      </v:shape>
    </w:pict>
  </w:numPicBullet>
  <w:abstractNum w:abstractNumId="0" w15:restartNumberingAfterBreak="0">
    <w:nsid w:val="FFFFFF7C"/>
    <w:multiLevelType w:val="singleLevel"/>
    <w:tmpl w:val="E856DEA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BE184F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6F4AD89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6D612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8584A1B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034A9C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562A1F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CF46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3C646B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AC6FCC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101BBF"/>
    <w:multiLevelType w:val="hybridMultilevel"/>
    <w:tmpl w:val="4D24CD4E"/>
    <w:lvl w:ilvl="0" w:tplc="04090007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0E411347"/>
    <w:multiLevelType w:val="hybridMultilevel"/>
    <w:tmpl w:val="3A9CD17C"/>
    <w:lvl w:ilvl="0" w:tplc="D81E766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F835212"/>
    <w:multiLevelType w:val="hybridMultilevel"/>
    <w:tmpl w:val="69567AD8"/>
    <w:lvl w:ilvl="0" w:tplc="37FE631A"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1B5D74C2"/>
    <w:multiLevelType w:val="hybridMultilevel"/>
    <w:tmpl w:val="07E8AE60"/>
    <w:lvl w:ilvl="0" w:tplc="37FE631A"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20297002"/>
    <w:multiLevelType w:val="hybridMultilevel"/>
    <w:tmpl w:val="7932FD1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1AE598C"/>
    <w:multiLevelType w:val="hybridMultilevel"/>
    <w:tmpl w:val="052E3156"/>
    <w:lvl w:ilvl="0" w:tplc="991C45F4">
      <w:start w:val="6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6" w15:restartNumberingAfterBreak="0">
    <w:nsid w:val="238F6B93"/>
    <w:multiLevelType w:val="hybridMultilevel"/>
    <w:tmpl w:val="689A5C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83B75E7"/>
    <w:multiLevelType w:val="hybridMultilevel"/>
    <w:tmpl w:val="FA90337C"/>
    <w:lvl w:ilvl="0" w:tplc="B2841824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141D0A"/>
    <w:multiLevelType w:val="multilevel"/>
    <w:tmpl w:val="C2DE539A"/>
    <w:lvl w:ilvl="0">
      <w:start w:val="1"/>
      <w:numFmt w:val="none"/>
      <w:suff w:val="nothing"/>
      <w:lvlText w:val="%1 "/>
      <w:lvlJc w:val="left"/>
      <w:pPr>
        <w:ind w:left="0" w:firstLine="0"/>
      </w:pPr>
      <w:rPr>
        <w:rFonts w:ascii="Book Antiqua" w:eastAsia="SimHei" w:hAnsi="Book Antiqua" w:cs="Book Antiqua" w:hint="default"/>
        <w:b/>
        <w:bCs/>
        <w:i w:val="0"/>
        <w:iCs w:val="0"/>
        <w:caps w:val="0"/>
        <w:strike w:val="0"/>
        <w:dstrike w:val="0"/>
        <w:vanish w:val="0"/>
        <w:webHidden w:val="0"/>
        <w:color w:val="000000"/>
        <w:sz w:val="144"/>
        <w:szCs w:val="144"/>
        <w:u w:val="none"/>
        <w:effect w:val="none"/>
        <w:vertAlign w:val="baseline"/>
        <w:specVanish w:val="0"/>
      </w:rPr>
    </w:lvl>
    <w:lvl w:ilvl="1">
      <w:start w:val="1"/>
      <w:numFmt w:val="decimalZero"/>
      <w:suff w:val="nothing"/>
      <w:lvlText w:val="T%2 "/>
      <w:lvlJc w:val="left"/>
      <w:pPr>
        <w:snapToGrid w:val="0"/>
        <w:ind w:left="0" w:firstLine="0"/>
      </w:pPr>
      <w:rPr>
        <w:rFonts w:ascii="Book Antiqua" w:eastAsia="SimHei" w:hAnsi="Book Antiqua" w:cs="Book Antiqua" w:hint="default"/>
        <w:b/>
        <w:bCs/>
        <w:i w:val="0"/>
        <w:iCs w:val="0"/>
        <w:caps w:val="0"/>
        <w:strike w:val="0"/>
        <w:dstrike w:val="0"/>
        <w:vanish w:val="0"/>
        <w:webHidden w:val="0"/>
        <w:color w:val="000000"/>
        <w:spacing w:val="0"/>
        <w:kern w:val="0"/>
        <w:sz w:val="36"/>
        <w:szCs w:val="36"/>
        <w:u w:val="none"/>
        <w:effect w:val="none"/>
        <w:vertAlign w:val="baseline"/>
        <w:specVanish w:val="0"/>
      </w:rPr>
    </w:lvl>
    <w:lvl w:ilvl="2">
      <w:start w:val="1"/>
      <w:numFmt w:val="decimalZero"/>
      <w:suff w:val="nothing"/>
      <w:lvlText w:val="T%2-%3 "/>
      <w:lvlJc w:val="left"/>
      <w:pPr>
        <w:snapToGrid w:val="0"/>
        <w:ind w:left="0" w:firstLine="0"/>
      </w:pPr>
      <w:rPr>
        <w:rFonts w:ascii="Book Antiqua" w:eastAsia="SimHei" w:hAnsi="Book Antiqua" w:cs="Book Antiqua" w:hint="default"/>
        <w:b/>
        <w:bCs/>
        <w:i w:val="0"/>
        <w:iCs w:val="0"/>
        <w:caps w:val="0"/>
        <w:strike w:val="0"/>
        <w:dstrike w:val="0"/>
        <w:vanish w:val="0"/>
        <w:webHidden w:val="0"/>
        <w:color w:val="000000"/>
        <w:kern w:val="0"/>
        <w:sz w:val="32"/>
        <w:szCs w:val="32"/>
        <w:u w:val="none"/>
        <w:effect w:val="none"/>
        <w:vertAlign w:val="baseline"/>
        <w:specVanish w:val="0"/>
      </w:rPr>
    </w:lvl>
    <w:lvl w:ilvl="3">
      <w:start w:val="1"/>
      <w:numFmt w:val="decimalZero"/>
      <w:suff w:val="nothing"/>
      <w:lvlText w:val="T%2-%3%4 "/>
      <w:lvlJc w:val="left"/>
      <w:pPr>
        <w:ind w:left="540" w:firstLine="0"/>
      </w:pPr>
      <w:rPr>
        <w:rFonts w:ascii="Book Antiqua" w:hAnsi="Book Antiqua" w:cs="Arial" w:hint="default"/>
        <w:b w:val="0"/>
        <w:bCs/>
        <w:i w:val="0"/>
        <w:iCs w:val="0"/>
        <w:caps w:val="0"/>
        <w:strike w:val="0"/>
        <w:dstrike w:val="0"/>
        <w:vanish w:val="0"/>
        <w:webHidden w:val="0"/>
        <w:color w:val="000000"/>
        <w:sz w:val="28"/>
        <w:szCs w:val="28"/>
        <w:u w:val="none"/>
        <w:effect w:val="none"/>
        <w:vertAlign w:val="baseline"/>
        <w:specVanish w:val="0"/>
      </w:rPr>
    </w:lvl>
    <w:lvl w:ilvl="4">
      <w:start w:val="1"/>
      <w:numFmt w:val="none"/>
      <w:suff w:val="nothing"/>
      <w:lvlText w:val="%5"/>
      <w:lvlJc w:val="left"/>
      <w:pPr>
        <w:ind w:left="0" w:firstLine="0"/>
      </w:pPr>
      <w:rPr>
        <w:rFonts w:ascii="Times New Roman" w:eastAsia="SimHei" w:hAnsi="Times New Roman" w:cs="Times New Roman" w:hint="default"/>
        <w:b/>
        <w:bCs/>
        <w:i w:val="0"/>
        <w:iCs w:val="0"/>
        <w:strike w:val="0"/>
        <w:dstrike w:val="0"/>
        <w:sz w:val="24"/>
        <w:szCs w:val="24"/>
        <w:u w:val="none"/>
        <w:effect w:val="none"/>
      </w:rPr>
    </w:lvl>
    <w:lvl w:ilvl="5">
      <w:start w:val="1"/>
      <w:numFmt w:val="decimal"/>
      <w:lvlText w:val="%6."/>
      <w:lvlJc w:val="left"/>
      <w:pPr>
        <w:tabs>
          <w:tab w:val="num" w:pos="420"/>
        </w:tabs>
        <w:ind w:left="420" w:hanging="420"/>
      </w:pPr>
      <w:rPr>
        <w:rFonts w:ascii="Tahoma" w:hAnsi="Tahoma" w:cs="Tahoma" w:hint="default"/>
        <w:b/>
        <w:bCs/>
        <w:i w:val="0"/>
        <w:iCs w:val="0"/>
        <w:color w:val="auto"/>
        <w:sz w:val="36"/>
        <w:szCs w:val="36"/>
      </w:rPr>
    </w:lvl>
    <w:lvl w:ilvl="6">
      <w:start w:val="1"/>
      <w:numFmt w:val="decimal"/>
      <w:lvlText w:val="(%7)"/>
      <w:lvlJc w:val="left"/>
      <w:pPr>
        <w:tabs>
          <w:tab w:val="num" w:pos="851"/>
        </w:tabs>
        <w:ind w:left="851" w:hanging="482"/>
      </w:pPr>
      <w:rPr>
        <w:rFonts w:ascii="Times New Roman" w:hAnsi="Times New Roman" w:cs="Book Antiqua" w:hint="default"/>
        <w:b w:val="0"/>
        <w:bCs/>
        <w:i w:val="0"/>
        <w:iCs w:val="0"/>
        <w:strike w:val="0"/>
        <w:dstrike w:val="0"/>
        <w:sz w:val="21"/>
        <w:szCs w:val="21"/>
        <w:u w:val="none"/>
        <w:effect w:val="none"/>
      </w:rPr>
    </w:lvl>
    <w:lvl w:ilvl="7">
      <w:start w:val="1"/>
      <w:numFmt w:val="decimal"/>
      <w:lvlRestart w:val="1"/>
      <w:suff w:val="space"/>
      <w:lvlText w:val="Figure %1-%8"/>
      <w:lvlJc w:val="left"/>
      <w:pPr>
        <w:ind w:left="1701" w:firstLine="0"/>
      </w:pPr>
      <w:rPr>
        <w:rFonts w:ascii="Times New Roman" w:hAnsi="Times New Roman" w:cs="Book Antiqua" w:hint="default"/>
        <w:b/>
        <w:bCs/>
        <w:i w:val="0"/>
        <w:iCs w:val="0"/>
        <w:strike w:val="0"/>
        <w:dstrike w:val="0"/>
        <w:color w:val="auto"/>
        <w:sz w:val="21"/>
        <w:szCs w:val="21"/>
        <w:u w:val="none"/>
        <w:effect w:val="none"/>
        <w:vertAlign w:val="baseline"/>
      </w:rPr>
    </w:lvl>
    <w:lvl w:ilvl="8">
      <w:start w:val="1"/>
      <w:numFmt w:val="decimal"/>
      <w:lvlRestart w:val="1"/>
      <w:suff w:val="space"/>
      <w:lvlText w:val="Table %1-%9"/>
      <w:lvlJc w:val="left"/>
      <w:pPr>
        <w:ind w:left="1701" w:firstLine="0"/>
      </w:pPr>
      <w:rPr>
        <w:rFonts w:ascii="Times New Roman" w:eastAsia="SimHei" w:hAnsi="Times New Roman" w:cs="Times New Roman" w:hint="default"/>
        <w:b/>
        <w:bCs/>
        <w:i w:val="0"/>
        <w:iCs w:val="0"/>
        <w:color w:val="auto"/>
        <w:sz w:val="21"/>
        <w:szCs w:val="21"/>
      </w:rPr>
    </w:lvl>
  </w:abstractNum>
  <w:abstractNum w:abstractNumId="19" w15:restartNumberingAfterBreak="0">
    <w:nsid w:val="425F0ABB"/>
    <w:multiLevelType w:val="multilevel"/>
    <w:tmpl w:val="C6DEC1A4"/>
    <w:lvl w:ilvl="0">
      <w:start w:val="1"/>
      <w:numFmt w:val="upperRoman"/>
      <w:lvlText w:val="%1."/>
      <w:lvlJc w:val="left"/>
      <w:pPr>
        <w:ind w:left="720" w:hanging="72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46F449D8"/>
    <w:multiLevelType w:val="multilevel"/>
    <w:tmpl w:val="0FB01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4BD569ED"/>
    <w:multiLevelType w:val="hybridMultilevel"/>
    <w:tmpl w:val="089A6BC2"/>
    <w:lvl w:ilvl="0" w:tplc="37FE631A"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2" w15:restartNumberingAfterBreak="0">
    <w:nsid w:val="518E02B8"/>
    <w:multiLevelType w:val="hybridMultilevel"/>
    <w:tmpl w:val="FB5EFF06"/>
    <w:lvl w:ilvl="0" w:tplc="0CD00A14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836755"/>
    <w:multiLevelType w:val="hybridMultilevel"/>
    <w:tmpl w:val="995839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244E1B"/>
    <w:multiLevelType w:val="hybridMultilevel"/>
    <w:tmpl w:val="4F9A379C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CC66695"/>
    <w:multiLevelType w:val="hybridMultilevel"/>
    <w:tmpl w:val="6B3EC36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52B6CD1"/>
    <w:multiLevelType w:val="hybridMultilevel"/>
    <w:tmpl w:val="AD3C5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04A19EC"/>
    <w:multiLevelType w:val="hybridMultilevel"/>
    <w:tmpl w:val="5ED2108C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78214B37"/>
    <w:multiLevelType w:val="hybridMultilevel"/>
    <w:tmpl w:val="9626BC52"/>
    <w:lvl w:ilvl="0" w:tplc="B2841824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2"/>
  </w:num>
  <w:num w:numId="3">
    <w:abstractNumId w:val="13"/>
  </w:num>
  <w:num w:numId="4">
    <w:abstractNumId w:val="21"/>
  </w:num>
  <w:num w:numId="5">
    <w:abstractNumId w:val="15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0"/>
  </w:num>
  <w:num w:numId="1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8"/>
  </w:num>
  <w:num w:numId="19">
    <w:abstractNumId w:val="17"/>
  </w:num>
  <w:num w:numId="20">
    <w:abstractNumId w:val="22"/>
  </w:num>
  <w:num w:numId="21">
    <w:abstractNumId w:val="19"/>
  </w:num>
  <w:num w:numId="22">
    <w:abstractNumId w:val="11"/>
  </w:num>
  <w:num w:numId="23">
    <w:abstractNumId w:val="24"/>
  </w:num>
  <w:num w:numId="24">
    <w:abstractNumId w:val="25"/>
  </w:num>
  <w:num w:numId="25">
    <w:abstractNumId w:val="23"/>
  </w:num>
  <w:num w:numId="26">
    <w:abstractNumId w:val="16"/>
  </w:num>
  <w:num w:numId="27">
    <w:abstractNumId w:val="26"/>
  </w:num>
  <w:num w:numId="28">
    <w:abstractNumId w:val="14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40366"/>
    <w:rsid w:val="000021A0"/>
    <w:rsid w:val="0001110B"/>
    <w:rsid w:val="000126F3"/>
    <w:rsid w:val="0001423A"/>
    <w:rsid w:val="00017596"/>
    <w:rsid w:val="00022DC5"/>
    <w:rsid w:val="00033B3C"/>
    <w:rsid w:val="00041759"/>
    <w:rsid w:val="0005707D"/>
    <w:rsid w:val="0005767B"/>
    <w:rsid w:val="00087920"/>
    <w:rsid w:val="000A3F3A"/>
    <w:rsid w:val="000B10AC"/>
    <w:rsid w:val="000C3BBC"/>
    <w:rsid w:val="000E3D02"/>
    <w:rsid w:val="000F21F6"/>
    <w:rsid w:val="000F6C7C"/>
    <w:rsid w:val="00101835"/>
    <w:rsid w:val="001032E3"/>
    <w:rsid w:val="00131127"/>
    <w:rsid w:val="00132246"/>
    <w:rsid w:val="0015062D"/>
    <w:rsid w:val="0015066D"/>
    <w:rsid w:val="00154A8D"/>
    <w:rsid w:val="00185521"/>
    <w:rsid w:val="001B12FC"/>
    <w:rsid w:val="001C2322"/>
    <w:rsid w:val="001E4986"/>
    <w:rsid w:val="001F24D3"/>
    <w:rsid w:val="001F2E6B"/>
    <w:rsid w:val="00200FD3"/>
    <w:rsid w:val="00217573"/>
    <w:rsid w:val="00222902"/>
    <w:rsid w:val="0025063E"/>
    <w:rsid w:val="0025163F"/>
    <w:rsid w:val="002530A3"/>
    <w:rsid w:val="0025459F"/>
    <w:rsid w:val="002603B2"/>
    <w:rsid w:val="00260ACA"/>
    <w:rsid w:val="00267682"/>
    <w:rsid w:val="00271097"/>
    <w:rsid w:val="00276BBA"/>
    <w:rsid w:val="00281725"/>
    <w:rsid w:val="00282068"/>
    <w:rsid w:val="00295569"/>
    <w:rsid w:val="00295FA8"/>
    <w:rsid w:val="002A1EAF"/>
    <w:rsid w:val="002B4215"/>
    <w:rsid w:val="002B6076"/>
    <w:rsid w:val="002C3105"/>
    <w:rsid w:val="002C383E"/>
    <w:rsid w:val="002C436C"/>
    <w:rsid w:val="002F30CF"/>
    <w:rsid w:val="002F3166"/>
    <w:rsid w:val="00306569"/>
    <w:rsid w:val="00314A32"/>
    <w:rsid w:val="00315C27"/>
    <w:rsid w:val="00320C9E"/>
    <w:rsid w:val="00341E15"/>
    <w:rsid w:val="0034312B"/>
    <w:rsid w:val="00344413"/>
    <w:rsid w:val="00350823"/>
    <w:rsid w:val="003559AD"/>
    <w:rsid w:val="003564BC"/>
    <w:rsid w:val="0036342F"/>
    <w:rsid w:val="0036455E"/>
    <w:rsid w:val="0037171C"/>
    <w:rsid w:val="00373A52"/>
    <w:rsid w:val="00383D5F"/>
    <w:rsid w:val="003849F1"/>
    <w:rsid w:val="003919FD"/>
    <w:rsid w:val="00392611"/>
    <w:rsid w:val="003A65C9"/>
    <w:rsid w:val="003B0BC8"/>
    <w:rsid w:val="003C0857"/>
    <w:rsid w:val="003C282C"/>
    <w:rsid w:val="003D0308"/>
    <w:rsid w:val="003D1051"/>
    <w:rsid w:val="003D450B"/>
    <w:rsid w:val="003E68D1"/>
    <w:rsid w:val="003E78E7"/>
    <w:rsid w:val="00400920"/>
    <w:rsid w:val="004029DB"/>
    <w:rsid w:val="004058C3"/>
    <w:rsid w:val="00411677"/>
    <w:rsid w:val="00420FD8"/>
    <w:rsid w:val="004413C8"/>
    <w:rsid w:val="00442350"/>
    <w:rsid w:val="004505BF"/>
    <w:rsid w:val="00452F43"/>
    <w:rsid w:val="004567E6"/>
    <w:rsid w:val="00464262"/>
    <w:rsid w:val="004A11CE"/>
    <w:rsid w:val="004A43AF"/>
    <w:rsid w:val="004B01D4"/>
    <w:rsid w:val="004C2FD3"/>
    <w:rsid w:val="004C7A64"/>
    <w:rsid w:val="004D044B"/>
    <w:rsid w:val="004F15C3"/>
    <w:rsid w:val="00505E75"/>
    <w:rsid w:val="00507A62"/>
    <w:rsid w:val="005148F2"/>
    <w:rsid w:val="00526D58"/>
    <w:rsid w:val="00535EBA"/>
    <w:rsid w:val="00537402"/>
    <w:rsid w:val="0054285E"/>
    <w:rsid w:val="00544DCC"/>
    <w:rsid w:val="00547F5C"/>
    <w:rsid w:val="005502BF"/>
    <w:rsid w:val="005616A6"/>
    <w:rsid w:val="0057159B"/>
    <w:rsid w:val="0057533C"/>
    <w:rsid w:val="005A6D58"/>
    <w:rsid w:val="005A7E59"/>
    <w:rsid w:val="005B040B"/>
    <w:rsid w:val="005B3EA4"/>
    <w:rsid w:val="005B6D38"/>
    <w:rsid w:val="005C0165"/>
    <w:rsid w:val="005C0A46"/>
    <w:rsid w:val="005D2BE7"/>
    <w:rsid w:val="005E2E32"/>
    <w:rsid w:val="005E7E0A"/>
    <w:rsid w:val="005F037F"/>
    <w:rsid w:val="0061646D"/>
    <w:rsid w:val="00636DA6"/>
    <w:rsid w:val="00640487"/>
    <w:rsid w:val="00641187"/>
    <w:rsid w:val="0064569A"/>
    <w:rsid w:val="0064696E"/>
    <w:rsid w:val="006511BD"/>
    <w:rsid w:val="00672C6F"/>
    <w:rsid w:val="006B4D47"/>
    <w:rsid w:val="006B5073"/>
    <w:rsid w:val="006E7BB9"/>
    <w:rsid w:val="0070201F"/>
    <w:rsid w:val="00705D23"/>
    <w:rsid w:val="0072762F"/>
    <w:rsid w:val="00740336"/>
    <w:rsid w:val="007717A3"/>
    <w:rsid w:val="00772F99"/>
    <w:rsid w:val="007819F3"/>
    <w:rsid w:val="00794DBD"/>
    <w:rsid w:val="00796A26"/>
    <w:rsid w:val="007A1EA3"/>
    <w:rsid w:val="007A20BE"/>
    <w:rsid w:val="007B2D4E"/>
    <w:rsid w:val="007C00DB"/>
    <w:rsid w:val="007C137D"/>
    <w:rsid w:val="007D2264"/>
    <w:rsid w:val="007E11DA"/>
    <w:rsid w:val="007F59E3"/>
    <w:rsid w:val="008022EF"/>
    <w:rsid w:val="00806949"/>
    <w:rsid w:val="00815019"/>
    <w:rsid w:val="0081556F"/>
    <w:rsid w:val="008205A0"/>
    <w:rsid w:val="00836F45"/>
    <w:rsid w:val="00846CB9"/>
    <w:rsid w:val="00847409"/>
    <w:rsid w:val="0085043C"/>
    <w:rsid w:val="0086593A"/>
    <w:rsid w:val="00885836"/>
    <w:rsid w:val="00886417"/>
    <w:rsid w:val="00891873"/>
    <w:rsid w:val="008A0071"/>
    <w:rsid w:val="008A0250"/>
    <w:rsid w:val="008A04E8"/>
    <w:rsid w:val="008A3BD1"/>
    <w:rsid w:val="008B3943"/>
    <w:rsid w:val="008B55F8"/>
    <w:rsid w:val="008B5CDF"/>
    <w:rsid w:val="008D2376"/>
    <w:rsid w:val="008D4B74"/>
    <w:rsid w:val="008D6DE6"/>
    <w:rsid w:val="008E61FF"/>
    <w:rsid w:val="008F4965"/>
    <w:rsid w:val="009403A6"/>
    <w:rsid w:val="00955CE7"/>
    <w:rsid w:val="009630C2"/>
    <w:rsid w:val="00971D19"/>
    <w:rsid w:val="00974C6D"/>
    <w:rsid w:val="009775C9"/>
    <w:rsid w:val="009A3C1B"/>
    <w:rsid w:val="009A3C33"/>
    <w:rsid w:val="009A68BC"/>
    <w:rsid w:val="009B1204"/>
    <w:rsid w:val="009B204D"/>
    <w:rsid w:val="009B4865"/>
    <w:rsid w:val="009B70E6"/>
    <w:rsid w:val="009C698D"/>
    <w:rsid w:val="009C767F"/>
    <w:rsid w:val="009D52E6"/>
    <w:rsid w:val="009E34DF"/>
    <w:rsid w:val="00A048AF"/>
    <w:rsid w:val="00A05FB5"/>
    <w:rsid w:val="00A15512"/>
    <w:rsid w:val="00A2006C"/>
    <w:rsid w:val="00A26B85"/>
    <w:rsid w:val="00A33A90"/>
    <w:rsid w:val="00A44581"/>
    <w:rsid w:val="00A47419"/>
    <w:rsid w:val="00A5310E"/>
    <w:rsid w:val="00A5504F"/>
    <w:rsid w:val="00A64F7D"/>
    <w:rsid w:val="00A76273"/>
    <w:rsid w:val="00AB2D53"/>
    <w:rsid w:val="00AB2D59"/>
    <w:rsid w:val="00AB7C45"/>
    <w:rsid w:val="00AC286E"/>
    <w:rsid w:val="00AC7039"/>
    <w:rsid w:val="00AD3875"/>
    <w:rsid w:val="00AE2EEE"/>
    <w:rsid w:val="00AF0D36"/>
    <w:rsid w:val="00AF4294"/>
    <w:rsid w:val="00B14FF3"/>
    <w:rsid w:val="00B33EE4"/>
    <w:rsid w:val="00B40D13"/>
    <w:rsid w:val="00B46B4F"/>
    <w:rsid w:val="00B62581"/>
    <w:rsid w:val="00B64DB0"/>
    <w:rsid w:val="00B65D6E"/>
    <w:rsid w:val="00B752EE"/>
    <w:rsid w:val="00BA6607"/>
    <w:rsid w:val="00BB21E9"/>
    <w:rsid w:val="00BC5643"/>
    <w:rsid w:val="00BE03F1"/>
    <w:rsid w:val="00BE2135"/>
    <w:rsid w:val="00BE25DA"/>
    <w:rsid w:val="00BF66F8"/>
    <w:rsid w:val="00C01FE5"/>
    <w:rsid w:val="00C044AA"/>
    <w:rsid w:val="00C106F7"/>
    <w:rsid w:val="00C1757A"/>
    <w:rsid w:val="00C302E4"/>
    <w:rsid w:val="00C33575"/>
    <w:rsid w:val="00C35EC7"/>
    <w:rsid w:val="00C471A9"/>
    <w:rsid w:val="00C532BA"/>
    <w:rsid w:val="00C61825"/>
    <w:rsid w:val="00C9330B"/>
    <w:rsid w:val="00CA0042"/>
    <w:rsid w:val="00CC450F"/>
    <w:rsid w:val="00CE0FB9"/>
    <w:rsid w:val="00CF355F"/>
    <w:rsid w:val="00CF4A36"/>
    <w:rsid w:val="00D04FDD"/>
    <w:rsid w:val="00D33E74"/>
    <w:rsid w:val="00D35B52"/>
    <w:rsid w:val="00D40819"/>
    <w:rsid w:val="00D44225"/>
    <w:rsid w:val="00D55BA4"/>
    <w:rsid w:val="00D6130A"/>
    <w:rsid w:val="00D638F8"/>
    <w:rsid w:val="00D64C3D"/>
    <w:rsid w:val="00D70AB9"/>
    <w:rsid w:val="00D71674"/>
    <w:rsid w:val="00D9194A"/>
    <w:rsid w:val="00D950D8"/>
    <w:rsid w:val="00DB3392"/>
    <w:rsid w:val="00DC2CD9"/>
    <w:rsid w:val="00DE33B0"/>
    <w:rsid w:val="00DE4E47"/>
    <w:rsid w:val="00DF1304"/>
    <w:rsid w:val="00E02EBD"/>
    <w:rsid w:val="00E118F3"/>
    <w:rsid w:val="00E11F8A"/>
    <w:rsid w:val="00E256B8"/>
    <w:rsid w:val="00E47FB0"/>
    <w:rsid w:val="00E52EE2"/>
    <w:rsid w:val="00E54A62"/>
    <w:rsid w:val="00EB0090"/>
    <w:rsid w:val="00EB1D00"/>
    <w:rsid w:val="00EC5D45"/>
    <w:rsid w:val="00ED6286"/>
    <w:rsid w:val="00EE7666"/>
    <w:rsid w:val="00EF49E4"/>
    <w:rsid w:val="00EF5566"/>
    <w:rsid w:val="00EF635C"/>
    <w:rsid w:val="00EF771B"/>
    <w:rsid w:val="00F02582"/>
    <w:rsid w:val="00F058D9"/>
    <w:rsid w:val="00F12259"/>
    <w:rsid w:val="00F14E41"/>
    <w:rsid w:val="00F16305"/>
    <w:rsid w:val="00F16AEF"/>
    <w:rsid w:val="00F26815"/>
    <w:rsid w:val="00F40366"/>
    <w:rsid w:val="00F62828"/>
    <w:rsid w:val="00F7075D"/>
    <w:rsid w:val="00F77313"/>
    <w:rsid w:val="00F77C94"/>
    <w:rsid w:val="00F808DC"/>
    <w:rsid w:val="00F84DDD"/>
    <w:rsid w:val="00F9011F"/>
    <w:rsid w:val="00F92794"/>
    <w:rsid w:val="00FA5F1D"/>
    <w:rsid w:val="00FA6370"/>
    <w:rsid w:val="00FB1696"/>
    <w:rsid w:val="00FB2D77"/>
    <w:rsid w:val="00FB396F"/>
    <w:rsid w:val="00FB6F11"/>
    <w:rsid w:val="00FC1BE8"/>
    <w:rsid w:val="00FF3441"/>
    <w:rsid w:val="00FF4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61DE5A"/>
  <w15:docId w15:val="{C7C449BA-813A-4FBD-9157-AAD374A1BB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vi-VN" w:eastAsia="vi-V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iPriority="99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Binhthng">
    <w:name w:val="Normal"/>
    <w:qFormat/>
    <w:rsid w:val="00AF0D36"/>
    <w:rPr>
      <w:sz w:val="24"/>
      <w:szCs w:val="24"/>
      <w:lang w:val="en-US" w:eastAsia="en-US"/>
    </w:rPr>
  </w:style>
  <w:style w:type="paragraph" w:styleId="u1">
    <w:name w:val="heading 1"/>
    <w:basedOn w:val="Binhthng"/>
    <w:next w:val="Binhthng"/>
    <w:qFormat/>
    <w:rsid w:val="0039261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392611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u3">
    <w:name w:val="heading 3"/>
    <w:basedOn w:val="Binhthng"/>
    <w:next w:val="Binhthng"/>
    <w:qFormat/>
    <w:rsid w:val="0039261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link w:val="utrangChar"/>
    <w:rsid w:val="00392611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392611"/>
    <w:pPr>
      <w:tabs>
        <w:tab w:val="center" w:pos="4320"/>
        <w:tab w:val="right" w:pos="8640"/>
      </w:tabs>
    </w:pPr>
  </w:style>
  <w:style w:type="table" w:styleId="LiBang">
    <w:name w:val="Table Grid"/>
    <w:basedOn w:val="BangThngthng"/>
    <w:uiPriority w:val="59"/>
    <w:rsid w:val="00772F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ang">
    <w:name w:val="page number"/>
    <w:basedOn w:val="Phngmcinhcuaoanvn"/>
    <w:rsid w:val="00222902"/>
  </w:style>
  <w:style w:type="paragraph" w:customStyle="1" w:styleId="Char">
    <w:name w:val="Char"/>
    <w:basedOn w:val="Binhthng"/>
    <w:semiHidden/>
    <w:rsid w:val="00306569"/>
    <w:pPr>
      <w:spacing w:after="160" w:line="240" w:lineRule="exact"/>
    </w:pPr>
    <w:rPr>
      <w:rFonts w:ascii="Arial" w:hAnsi="Arial" w:cs="Angsana New"/>
      <w:sz w:val="22"/>
      <w:szCs w:val="22"/>
    </w:rPr>
  </w:style>
  <w:style w:type="character" w:customStyle="1" w:styleId="utrangChar">
    <w:name w:val="Đầu trang Char"/>
    <w:link w:val="utrang"/>
    <w:rsid w:val="00306569"/>
    <w:rPr>
      <w:sz w:val="24"/>
      <w:szCs w:val="24"/>
      <w:lang w:val="en-US" w:eastAsia="en-US" w:bidi="ar-SA"/>
    </w:rPr>
  </w:style>
  <w:style w:type="paragraph" w:customStyle="1" w:styleId="Char0">
    <w:name w:val="Char"/>
    <w:basedOn w:val="Binhthng"/>
    <w:rsid w:val="00306569"/>
    <w:pPr>
      <w:keepNext/>
      <w:tabs>
        <w:tab w:val="num" w:pos="425"/>
      </w:tabs>
      <w:autoSpaceDE w:val="0"/>
      <w:autoSpaceDN w:val="0"/>
      <w:adjustRightInd w:val="0"/>
      <w:spacing w:before="80" w:after="80"/>
      <w:ind w:hanging="425"/>
      <w:jc w:val="both"/>
    </w:pPr>
    <w:rPr>
      <w:rFonts w:ascii="Arial" w:hAnsi="Arial" w:cs="Arial"/>
      <w:kern w:val="2"/>
      <w:sz w:val="20"/>
      <w:szCs w:val="20"/>
      <w:lang w:eastAsia="zh-CN"/>
    </w:rPr>
  </w:style>
  <w:style w:type="character" w:customStyle="1" w:styleId="TableTextChar">
    <w:name w:val="Table Text Char"/>
    <w:link w:val="TableText"/>
    <w:locked/>
    <w:rsid w:val="00E256B8"/>
    <w:rPr>
      <w:rFonts w:eastAsia="SimSun" w:cs="Arial"/>
      <w:sz w:val="21"/>
      <w:szCs w:val="21"/>
      <w:lang w:eastAsia="zh-CN"/>
    </w:rPr>
  </w:style>
  <w:style w:type="paragraph" w:customStyle="1" w:styleId="TableText">
    <w:name w:val="Table Text"/>
    <w:basedOn w:val="Binhthng"/>
    <w:link w:val="TableTextChar"/>
    <w:rsid w:val="00E256B8"/>
    <w:pPr>
      <w:widowControl w:val="0"/>
      <w:topLinePunct/>
      <w:adjustRightInd w:val="0"/>
      <w:snapToGrid w:val="0"/>
      <w:spacing w:before="80" w:after="80" w:line="240" w:lineRule="atLeast"/>
    </w:pPr>
    <w:rPr>
      <w:rFonts w:eastAsia="SimSun" w:cs="Arial"/>
      <w:sz w:val="21"/>
      <w:szCs w:val="21"/>
      <w:lang w:eastAsia="zh-CN"/>
    </w:rPr>
  </w:style>
  <w:style w:type="character" w:customStyle="1" w:styleId="TableHeadingChar">
    <w:name w:val="Table Heading Char"/>
    <w:link w:val="TableHeading"/>
    <w:locked/>
    <w:rsid w:val="00E256B8"/>
    <w:rPr>
      <w:rFonts w:ascii="Book Antiqua" w:eastAsia="SimHei" w:hAnsi="Book Antiqua" w:cs="Book Antiqua"/>
      <w:b/>
      <w:bCs/>
      <w:sz w:val="21"/>
      <w:szCs w:val="21"/>
      <w:lang w:eastAsia="zh-CN"/>
    </w:rPr>
  </w:style>
  <w:style w:type="paragraph" w:customStyle="1" w:styleId="TableHeading">
    <w:name w:val="Table Heading"/>
    <w:basedOn w:val="Binhthng"/>
    <w:link w:val="TableHeadingChar"/>
    <w:rsid w:val="00E256B8"/>
    <w:pPr>
      <w:widowControl w:val="0"/>
      <w:topLinePunct/>
      <w:adjustRightInd w:val="0"/>
      <w:snapToGrid w:val="0"/>
      <w:spacing w:before="80" w:after="80" w:line="240" w:lineRule="atLeast"/>
    </w:pPr>
    <w:rPr>
      <w:rFonts w:ascii="Book Antiqua" w:eastAsia="SimHei" w:hAnsi="Book Antiqua" w:cs="Book Antiqua"/>
      <w:b/>
      <w:bCs/>
      <w:sz w:val="21"/>
      <w:szCs w:val="21"/>
      <w:lang w:eastAsia="zh-CN"/>
    </w:rPr>
  </w:style>
  <w:style w:type="paragraph" w:styleId="oancuaDanhsach">
    <w:name w:val="List Paragraph"/>
    <w:basedOn w:val="Binhthng"/>
    <w:uiPriority w:val="34"/>
    <w:qFormat/>
    <w:rsid w:val="00E256B8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paragraph" w:styleId="KhngDncch">
    <w:name w:val="No Spacing"/>
    <w:link w:val="KhngDncchChar"/>
    <w:uiPriority w:val="1"/>
    <w:qFormat/>
    <w:rsid w:val="00EB0090"/>
    <w:rPr>
      <w:rFonts w:ascii="Calibri" w:hAnsi="Calibri"/>
      <w:sz w:val="22"/>
      <w:szCs w:val="22"/>
      <w:lang w:val="en-US" w:eastAsia="en-US"/>
    </w:rPr>
  </w:style>
  <w:style w:type="character" w:customStyle="1" w:styleId="KhngDncchChar">
    <w:name w:val="Không Dãn cách Char"/>
    <w:link w:val="KhngDncch"/>
    <w:uiPriority w:val="1"/>
    <w:rsid w:val="00EB0090"/>
    <w:rPr>
      <w:rFonts w:ascii="Calibri" w:hAnsi="Calibri"/>
      <w:sz w:val="22"/>
      <w:szCs w:val="22"/>
      <w:lang w:val="en-US" w:eastAsia="en-US"/>
    </w:rPr>
  </w:style>
  <w:style w:type="paragraph" w:styleId="Tiu">
    <w:name w:val="Title"/>
    <w:basedOn w:val="Binhthng"/>
    <w:link w:val="TiuChar"/>
    <w:qFormat/>
    <w:rsid w:val="00EB0090"/>
    <w:pPr>
      <w:spacing w:before="120" w:after="120" w:line="360" w:lineRule="auto"/>
      <w:ind w:left="1023" w:hanging="346"/>
      <w:jc w:val="center"/>
    </w:pPr>
    <w:rPr>
      <w:rFonts w:ascii=".VnTimeH" w:eastAsia="SimSun" w:hAnsi=".VnTimeH"/>
      <w:b/>
      <w:sz w:val="30"/>
      <w:szCs w:val="20"/>
      <w:lang w:val="x-none" w:eastAsia="zh-CN"/>
    </w:rPr>
  </w:style>
  <w:style w:type="character" w:customStyle="1" w:styleId="TiuChar">
    <w:name w:val="Tiêu đề Char"/>
    <w:link w:val="Tiu"/>
    <w:rsid w:val="00EB0090"/>
    <w:rPr>
      <w:rFonts w:ascii=".VnTimeH" w:eastAsia="SimSun" w:hAnsi=".VnTimeH"/>
      <w:b/>
      <w:sz w:val="30"/>
      <w:lang w:val="x-none" w:eastAsia="zh-CN"/>
    </w:rPr>
  </w:style>
  <w:style w:type="paragraph" w:styleId="Bongchuthich">
    <w:name w:val="Balloon Text"/>
    <w:basedOn w:val="Binhthng"/>
    <w:link w:val="BongchuthichChar"/>
    <w:semiHidden/>
    <w:unhideWhenUsed/>
    <w:rsid w:val="00FB1696"/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semiHidden/>
    <w:rsid w:val="00FB1696"/>
    <w:rPr>
      <w:rFonts w:ascii="Tahoma" w:hAnsi="Tahoma" w:cs="Tahoma"/>
      <w:sz w:val="16"/>
      <w:szCs w:val="16"/>
      <w:lang w:val="en-US" w:eastAsia="en-US"/>
    </w:rPr>
  </w:style>
  <w:style w:type="character" w:customStyle="1" w:styleId="apple-converted-space">
    <w:name w:val="apple-converted-space"/>
    <w:basedOn w:val="Phngmcinhcuaoanvn"/>
    <w:rsid w:val="003A65C9"/>
  </w:style>
  <w:style w:type="character" w:styleId="Nhnmanh">
    <w:name w:val="Emphasis"/>
    <w:basedOn w:val="Phngmcinhcuaoanvn"/>
    <w:uiPriority w:val="20"/>
    <w:qFormat/>
    <w:rsid w:val="003A65C9"/>
    <w:rPr>
      <w:i/>
      <w:iCs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A2006C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Mucluc1">
    <w:name w:val="toc 1"/>
    <w:basedOn w:val="Binhthng"/>
    <w:next w:val="Binhthng"/>
    <w:autoRedefine/>
    <w:uiPriority w:val="39"/>
    <w:unhideWhenUsed/>
    <w:rsid w:val="00A2006C"/>
    <w:pPr>
      <w:spacing w:after="100"/>
    </w:pPr>
  </w:style>
  <w:style w:type="paragraph" w:styleId="Mucluc2">
    <w:name w:val="toc 2"/>
    <w:basedOn w:val="Binhthng"/>
    <w:next w:val="Binhthng"/>
    <w:autoRedefine/>
    <w:uiPriority w:val="39"/>
    <w:unhideWhenUsed/>
    <w:rsid w:val="00A2006C"/>
    <w:pPr>
      <w:spacing w:after="100"/>
      <w:ind w:left="240"/>
    </w:pPr>
  </w:style>
  <w:style w:type="character" w:styleId="Siuktni">
    <w:name w:val="Hyperlink"/>
    <w:basedOn w:val="Phngmcinhcuaoanvn"/>
    <w:uiPriority w:val="99"/>
    <w:unhideWhenUsed/>
    <w:rsid w:val="00A2006C"/>
    <w:rPr>
      <w:color w:val="0000FF" w:themeColor="hyperlink"/>
      <w:u w:val="single"/>
    </w:rPr>
  </w:style>
  <w:style w:type="paragraph" w:styleId="HTMLinhdangtrc">
    <w:name w:val="HTML Preformatted"/>
    <w:basedOn w:val="Binhthng"/>
    <w:link w:val="HTMLinhdangtrcChar"/>
    <w:uiPriority w:val="99"/>
    <w:unhideWhenUsed/>
    <w:rsid w:val="00BC564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inhdangtrcChar">
    <w:name w:val="HTML Định dạng trước Char"/>
    <w:basedOn w:val="Phngmcinhcuaoanvn"/>
    <w:link w:val="HTMLinhdangtrc"/>
    <w:uiPriority w:val="99"/>
    <w:rsid w:val="00BC5643"/>
    <w:rPr>
      <w:rFonts w:ascii="Courier New" w:hAnsi="Courier New" w:cs="Courier New"/>
      <w:lang w:val="en-US" w:eastAsia="en-US"/>
    </w:rPr>
  </w:style>
  <w:style w:type="character" w:styleId="BanphimHTML">
    <w:name w:val="HTML Keyboard"/>
    <w:basedOn w:val="Phngmcinhcuaoanvn"/>
    <w:uiPriority w:val="99"/>
    <w:semiHidden/>
    <w:unhideWhenUsed/>
    <w:rsid w:val="00BC5643"/>
    <w:rPr>
      <w:rFonts w:ascii="Courier New" w:eastAsia="Times New Roman" w:hAnsi="Courier New" w:cs="Courier New"/>
      <w:sz w:val="20"/>
      <w:szCs w:val="20"/>
    </w:rPr>
  </w:style>
  <w:style w:type="character" w:customStyle="1" w:styleId="cexbold">
    <w:name w:val="cexbold"/>
    <w:basedOn w:val="Phngmcinhcuaoanvn"/>
    <w:rsid w:val="008A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89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4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73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118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29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06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8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3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pn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FFC766B5218C4B91C78513BADE7AFB" ma:contentTypeVersion="0" ma:contentTypeDescription="Create a new document." ma:contentTypeScope="" ma:versionID="12db3b6adbc07369d977fa1134707767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5BA050-0B50-4AF1-A8DC-D2F8793A267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319DCA-27D7-4151-AA92-35D818958F4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B40BCAC9-9445-43EA-B958-B72C509B34A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8C22050-2BCC-4290-9AE2-00B406420B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31</Pages>
  <Words>5806</Words>
  <Characters>33099</Characters>
  <Application>Microsoft Office Word</Application>
  <DocSecurity>0</DocSecurity>
  <Lines>275</Lines>
  <Paragraphs>77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anh muc thiet bi</vt:lpstr>
      <vt:lpstr>Danh muc thiet bi</vt:lpstr>
    </vt:vector>
  </TitlesOfParts>
  <Company>RingID Co.,Ltd</Company>
  <LinksUpToDate>false</LinksUpToDate>
  <CharactersWithSpaces>38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nh muc thiet bi</dc:title>
  <dc:creator>LinhVHV</dc:creator>
  <cp:lastModifiedBy>donghuutung</cp:lastModifiedBy>
  <cp:revision>35</cp:revision>
  <cp:lastPrinted>2017-05-11T02:29:00Z</cp:lastPrinted>
  <dcterms:created xsi:type="dcterms:W3CDTF">2017-09-28T05:43:00Z</dcterms:created>
  <dcterms:modified xsi:type="dcterms:W3CDTF">2020-10-21T1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Nội dung">
    <vt:lpwstr/>
  </property>
  <property fmtid="{D5CDD505-2E9C-101B-9397-08002B2CF9AE}" pid="4" name="ContentTypeId">
    <vt:lpwstr>0x010100AFFFC766B5218C4B91C78513BADE7AFB</vt:lpwstr>
  </property>
</Properties>
</file>